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D532C1" w:rsidRDefault="00D532C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D532C1" w:rsidRDefault="00D532C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D532C1" w:rsidRDefault="00D532C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D532C1" w:rsidRDefault="00D532C1">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D532C1" w:rsidRDefault="00D532C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D532C1" w:rsidRDefault="00D532C1">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D532C1" w:rsidRDefault="00D532C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D532C1" w:rsidRDefault="00D532C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68FEE53" w14:textId="77777777" w:rsidR="00FD179B"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0571775" w:history="1">
            <w:r w:rsidR="00FD179B" w:rsidRPr="00CB1D95">
              <w:rPr>
                <w:rStyle w:val="Hyperlink"/>
                <w:noProof/>
              </w:rPr>
              <w:t>Preface</w:t>
            </w:r>
            <w:r w:rsidR="00FD179B">
              <w:rPr>
                <w:noProof/>
                <w:webHidden/>
              </w:rPr>
              <w:tab/>
            </w:r>
            <w:r w:rsidR="00FD179B">
              <w:rPr>
                <w:noProof/>
                <w:webHidden/>
              </w:rPr>
              <w:fldChar w:fldCharType="begin"/>
            </w:r>
            <w:r w:rsidR="00FD179B">
              <w:rPr>
                <w:noProof/>
                <w:webHidden/>
              </w:rPr>
              <w:instrText xml:space="preserve"> PAGEREF _Toc50571775 \h </w:instrText>
            </w:r>
            <w:r w:rsidR="00FD179B">
              <w:rPr>
                <w:noProof/>
                <w:webHidden/>
              </w:rPr>
            </w:r>
            <w:r w:rsidR="00FD179B">
              <w:rPr>
                <w:noProof/>
                <w:webHidden/>
              </w:rPr>
              <w:fldChar w:fldCharType="separate"/>
            </w:r>
            <w:r w:rsidR="00FD179B">
              <w:rPr>
                <w:noProof/>
                <w:webHidden/>
              </w:rPr>
              <w:t>4</w:t>
            </w:r>
            <w:r w:rsidR="00FD179B">
              <w:rPr>
                <w:noProof/>
                <w:webHidden/>
              </w:rPr>
              <w:fldChar w:fldCharType="end"/>
            </w:r>
          </w:hyperlink>
        </w:p>
        <w:p w14:paraId="1AB6B534" w14:textId="77777777" w:rsidR="00FD179B" w:rsidRDefault="00D532C1">
          <w:pPr>
            <w:pStyle w:val="TOC1"/>
            <w:tabs>
              <w:tab w:val="left" w:pos="440"/>
              <w:tab w:val="right" w:leader="dot" w:pos="9350"/>
            </w:tabs>
            <w:rPr>
              <w:rFonts w:eastAsiaTheme="minorEastAsia"/>
              <w:noProof/>
            </w:rPr>
          </w:pPr>
          <w:hyperlink w:anchor="_Toc50571776" w:history="1">
            <w:r w:rsidR="00FD179B" w:rsidRPr="00CB1D95">
              <w:rPr>
                <w:rStyle w:val="Hyperlink"/>
                <w:noProof/>
              </w:rPr>
              <w:t>1</w:t>
            </w:r>
            <w:r w:rsidR="00FD179B">
              <w:rPr>
                <w:rFonts w:eastAsiaTheme="minorEastAsia"/>
                <w:noProof/>
              </w:rPr>
              <w:tab/>
            </w:r>
            <w:r w:rsidR="00FD179B" w:rsidRPr="00CB1D95">
              <w:rPr>
                <w:rStyle w:val="Hyperlink"/>
                <w:noProof/>
              </w:rPr>
              <w:t>Introduction</w:t>
            </w:r>
            <w:r w:rsidR="00FD179B">
              <w:rPr>
                <w:noProof/>
                <w:webHidden/>
              </w:rPr>
              <w:tab/>
            </w:r>
            <w:r w:rsidR="00FD179B">
              <w:rPr>
                <w:noProof/>
                <w:webHidden/>
              </w:rPr>
              <w:fldChar w:fldCharType="begin"/>
            </w:r>
            <w:r w:rsidR="00FD179B">
              <w:rPr>
                <w:noProof/>
                <w:webHidden/>
              </w:rPr>
              <w:instrText xml:space="preserve"> PAGEREF _Toc50571776 \h </w:instrText>
            </w:r>
            <w:r w:rsidR="00FD179B">
              <w:rPr>
                <w:noProof/>
                <w:webHidden/>
              </w:rPr>
            </w:r>
            <w:r w:rsidR="00FD179B">
              <w:rPr>
                <w:noProof/>
                <w:webHidden/>
              </w:rPr>
              <w:fldChar w:fldCharType="separate"/>
            </w:r>
            <w:r w:rsidR="00FD179B">
              <w:rPr>
                <w:noProof/>
                <w:webHidden/>
              </w:rPr>
              <w:t>5</w:t>
            </w:r>
            <w:r w:rsidR="00FD179B">
              <w:rPr>
                <w:noProof/>
                <w:webHidden/>
              </w:rPr>
              <w:fldChar w:fldCharType="end"/>
            </w:r>
          </w:hyperlink>
        </w:p>
        <w:p w14:paraId="6E525791" w14:textId="77777777" w:rsidR="00FD179B" w:rsidRDefault="00D532C1">
          <w:pPr>
            <w:pStyle w:val="TOC1"/>
            <w:tabs>
              <w:tab w:val="left" w:pos="660"/>
              <w:tab w:val="right" w:leader="dot" w:pos="9350"/>
            </w:tabs>
            <w:rPr>
              <w:rFonts w:eastAsiaTheme="minorEastAsia"/>
              <w:noProof/>
            </w:rPr>
          </w:pPr>
          <w:hyperlink w:anchor="_Toc50571777" w:history="1">
            <w:r w:rsidR="00FD179B" w:rsidRPr="00CB1D95">
              <w:rPr>
                <w:rStyle w:val="Hyperlink"/>
                <w:noProof/>
              </w:rPr>
              <w:t>1.1</w:t>
            </w:r>
            <w:r w:rsidR="00FD179B">
              <w:rPr>
                <w:rFonts w:eastAsiaTheme="minorEastAsia"/>
                <w:noProof/>
              </w:rPr>
              <w:tab/>
            </w:r>
            <w:r w:rsidR="00FD179B" w:rsidRPr="00CB1D95">
              <w:rPr>
                <w:rStyle w:val="Hyperlink"/>
                <w:noProof/>
              </w:rPr>
              <w:t>System Overview</w:t>
            </w:r>
            <w:r w:rsidR="00FD179B">
              <w:rPr>
                <w:noProof/>
                <w:webHidden/>
              </w:rPr>
              <w:tab/>
            </w:r>
            <w:r w:rsidR="00FD179B">
              <w:rPr>
                <w:noProof/>
                <w:webHidden/>
              </w:rPr>
              <w:fldChar w:fldCharType="begin"/>
            </w:r>
            <w:r w:rsidR="00FD179B">
              <w:rPr>
                <w:noProof/>
                <w:webHidden/>
              </w:rPr>
              <w:instrText xml:space="preserve"> PAGEREF _Toc50571777 \h </w:instrText>
            </w:r>
            <w:r w:rsidR="00FD179B">
              <w:rPr>
                <w:noProof/>
                <w:webHidden/>
              </w:rPr>
            </w:r>
            <w:r w:rsidR="00FD179B">
              <w:rPr>
                <w:noProof/>
                <w:webHidden/>
              </w:rPr>
              <w:fldChar w:fldCharType="separate"/>
            </w:r>
            <w:r w:rsidR="00FD179B">
              <w:rPr>
                <w:noProof/>
                <w:webHidden/>
              </w:rPr>
              <w:t>5</w:t>
            </w:r>
            <w:r w:rsidR="00FD179B">
              <w:rPr>
                <w:noProof/>
                <w:webHidden/>
              </w:rPr>
              <w:fldChar w:fldCharType="end"/>
            </w:r>
          </w:hyperlink>
        </w:p>
        <w:p w14:paraId="67F6410C" w14:textId="77777777" w:rsidR="00FD179B" w:rsidRDefault="00D532C1">
          <w:pPr>
            <w:pStyle w:val="TOC1"/>
            <w:tabs>
              <w:tab w:val="left" w:pos="660"/>
              <w:tab w:val="right" w:leader="dot" w:pos="9350"/>
            </w:tabs>
            <w:rPr>
              <w:rFonts w:eastAsiaTheme="minorEastAsia"/>
              <w:noProof/>
            </w:rPr>
          </w:pPr>
          <w:hyperlink w:anchor="_Toc50571778" w:history="1">
            <w:r w:rsidR="00FD179B" w:rsidRPr="00CB1D95">
              <w:rPr>
                <w:rStyle w:val="Hyperlink"/>
                <w:noProof/>
              </w:rPr>
              <w:t>1.2</w:t>
            </w:r>
            <w:r w:rsidR="00FD179B">
              <w:rPr>
                <w:rFonts w:eastAsiaTheme="minorEastAsia"/>
                <w:noProof/>
              </w:rPr>
              <w:tab/>
            </w:r>
            <w:r w:rsidR="00FD179B" w:rsidRPr="00CB1D95">
              <w:rPr>
                <w:rStyle w:val="Hyperlink"/>
                <w:noProof/>
              </w:rPr>
              <w:t>System Users</w:t>
            </w:r>
            <w:r w:rsidR="00FD179B">
              <w:rPr>
                <w:noProof/>
                <w:webHidden/>
              </w:rPr>
              <w:tab/>
            </w:r>
            <w:r w:rsidR="00FD179B">
              <w:rPr>
                <w:noProof/>
                <w:webHidden/>
              </w:rPr>
              <w:fldChar w:fldCharType="begin"/>
            </w:r>
            <w:r w:rsidR="00FD179B">
              <w:rPr>
                <w:noProof/>
                <w:webHidden/>
              </w:rPr>
              <w:instrText xml:space="preserve"> PAGEREF _Toc50571778 \h </w:instrText>
            </w:r>
            <w:r w:rsidR="00FD179B">
              <w:rPr>
                <w:noProof/>
                <w:webHidden/>
              </w:rPr>
            </w:r>
            <w:r w:rsidR="00FD179B">
              <w:rPr>
                <w:noProof/>
                <w:webHidden/>
              </w:rPr>
              <w:fldChar w:fldCharType="separate"/>
            </w:r>
            <w:r w:rsidR="00FD179B">
              <w:rPr>
                <w:noProof/>
                <w:webHidden/>
              </w:rPr>
              <w:t>7</w:t>
            </w:r>
            <w:r w:rsidR="00FD179B">
              <w:rPr>
                <w:noProof/>
                <w:webHidden/>
              </w:rPr>
              <w:fldChar w:fldCharType="end"/>
            </w:r>
          </w:hyperlink>
        </w:p>
        <w:p w14:paraId="6D2A4E6F" w14:textId="77777777" w:rsidR="00FD179B" w:rsidRDefault="00D532C1">
          <w:pPr>
            <w:pStyle w:val="TOC1"/>
            <w:tabs>
              <w:tab w:val="left" w:pos="660"/>
              <w:tab w:val="right" w:leader="dot" w:pos="9350"/>
            </w:tabs>
            <w:rPr>
              <w:rFonts w:eastAsiaTheme="minorEastAsia"/>
              <w:noProof/>
            </w:rPr>
          </w:pPr>
          <w:hyperlink w:anchor="_Toc50571779" w:history="1">
            <w:r w:rsidR="00FD179B" w:rsidRPr="00CB1D95">
              <w:rPr>
                <w:rStyle w:val="Hyperlink"/>
                <w:noProof/>
              </w:rPr>
              <w:t>1.3</w:t>
            </w:r>
            <w:r w:rsidR="00FD179B">
              <w:rPr>
                <w:rFonts w:eastAsiaTheme="minorEastAsia"/>
                <w:noProof/>
              </w:rPr>
              <w:tab/>
            </w:r>
            <w:r w:rsidR="00FD179B" w:rsidRPr="00CB1D95">
              <w:rPr>
                <w:rStyle w:val="Hyperlink"/>
                <w:noProof/>
              </w:rPr>
              <w:t>User Roles and Accessibility</w:t>
            </w:r>
            <w:r w:rsidR="00FD179B">
              <w:rPr>
                <w:noProof/>
                <w:webHidden/>
              </w:rPr>
              <w:tab/>
            </w:r>
            <w:r w:rsidR="00FD179B">
              <w:rPr>
                <w:noProof/>
                <w:webHidden/>
              </w:rPr>
              <w:fldChar w:fldCharType="begin"/>
            </w:r>
            <w:r w:rsidR="00FD179B">
              <w:rPr>
                <w:noProof/>
                <w:webHidden/>
              </w:rPr>
              <w:instrText xml:space="preserve"> PAGEREF _Toc50571779 \h </w:instrText>
            </w:r>
            <w:r w:rsidR="00FD179B">
              <w:rPr>
                <w:noProof/>
                <w:webHidden/>
              </w:rPr>
            </w:r>
            <w:r w:rsidR="00FD179B">
              <w:rPr>
                <w:noProof/>
                <w:webHidden/>
              </w:rPr>
              <w:fldChar w:fldCharType="separate"/>
            </w:r>
            <w:r w:rsidR="00FD179B">
              <w:rPr>
                <w:noProof/>
                <w:webHidden/>
              </w:rPr>
              <w:t>7</w:t>
            </w:r>
            <w:r w:rsidR="00FD179B">
              <w:rPr>
                <w:noProof/>
                <w:webHidden/>
              </w:rPr>
              <w:fldChar w:fldCharType="end"/>
            </w:r>
          </w:hyperlink>
        </w:p>
        <w:p w14:paraId="0B0FF9CE" w14:textId="77777777" w:rsidR="00FD179B" w:rsidRDefault="00D532C1">
          <w:pPr>
            <w:pStyle w:val="TOC1"/>
            <w:tabs>
              <w:tab w:val="left" w:pos="660"/>
              <w:tab w:val="right" w:leader="dot" w:pos="9350"/>
            </w:tabs>
            <w:rPr>
              <w:rFonts w:eastAsiaTheme="minorEastAsia"/>
              <w:noProof/>
            </w:rPr>
          </w:pPr>
          <w:hyperlink w:anchor="_Toc50571780" w:history="1">
            <w:r w:rsidR="00FD179B" w:rsidRPr="00CB1D95">
              <w:rPr>
                <w:rStyle w:val="Hyperlink"/>
                <w:noProof/>
              </w:rPr>
              <w:t>1.4</w:t>
            </w:r>
            <w:r w:rsidR="00FD179B">
              <w:rPr>
                <w:rFonts w:eastAsiaTheme="minorEastAsia"/>
                <w:noProof/>
              </w:rPr>
              <w:tab/>
            </w:r>
            <w:r w:rsidR="00FD179B" w:rsidRPr="00CB1D95">
              <w:rPr>
                <w:rStyle w:val="Hyperlink"/>
                <w:noProof/>
              </w:rPr>
              <w:t>System Usability</w:t>
            </w:r>
            <w:r w:rsidR="00FD179B">
              <w:rPr>
                <w:noProof/>
                <w:webHidden/>
              </w:rPr>
              <w:tab/>
            </w:r>
            <w:r w:rsidR="00FD179B">
              <w:rPr>
                <w:noProof/>
                <w:webHidden/>
              </w:rPr>
              <w:fldChar w:fldCharType="begin"/>
            </w:r>
            <w:r w:rsidR="00FD179B">
              <w:rPr>
                <w:noProof/>
                <w:webHidden/>
              </w:rPr>
              <w:instrText xml:space="preserve"> PAGEREF _Toc50571780 \h </w:instrText>
            </w:r>
            <w:r w:rsidR="00FD179B">
              <w:rPr>
                <w:noProof/>
                <w:webHidden/>
              </w:rPr>
            </w:r>
            <w:r w:rsidR="00FD179B">
              <w:rPr>
                <w:noProof/>
                <w:webHidden/>
              </w:rPr>
              <w:fldChar w:fldCharType="separate"/>
            </w:r>
            <w:r w:rsidR="00FD179B">
              <w:rPr>
                <w:noProof/>
                <w:webHidden/>
              </w:rPr>
              <w:t>8</w:t>
            </w:r>
            <w:r w:rsidR="00FD179B">
              <w:rPr>
                <w:noProof/>
                <w:webHidden/>
              </w:rPr>
              <w:fldChar w:fldCharType="end"/>
            </w:r>
          </w:hyperlink>
        </w:p>
        <w:p w14:paraId="7EEF0283" w14:textId="77777777" w:rsidR="00FD179B" w:rsidRDefault="00D532C1">
          <w:pPr>
            <w:pStyle w:val="TOC1"/>
            <w:tabs>
              <w:tab w:val="right" w:leader="dot" w:pos="9350"/>
            </w:tabs>
            <w:rPr>
              <w:rFonts w:eastAsiaTheme="minorEastAsia"/>
              <w:noProof/>
            </w:rPr>
          </w:pPr>
          <w:hyperlink w:anchor="_Toc50571781" w:history="1">
            <w:r w:rsidR="00FD179B" w:rsidRPr="00CB1D95">
              <w:rPr>
                <w:rStyle w:val="Hyperlink"/>
                <w:noProof/>
              </w:rPr>
              <w:t>Glossary</w:t>
            </w:r>
            <w:r w:rsidR="00FD179B">
              <w:rPr>
                <w:noProof/>
                <w:webHidden/>
              </w:rPr>
              <w:tab/>
            </w:r>
            <w:r w:rsidR="00FD179B">
              <w:rPr>
                <w:noProof/>
                <w:webHidden/>
              </w:rPr>
              <w:fldChar w:fldCharType="begin"/>
            </w:r>
            <w:r w:rsidR="00FD179B">
              <w:rPr>
                <w:noProof/>
                <w:webHidden/>
              </w:rPr>
              <w:instrText xml:space="preserve"> PAGEREF _Toc50571781 \h </w:instrText>
            </w:r>
            <w:r w:rsidR="00FD179B">
              <w:rPr>
                <w:noProof/>
                <w:webHidden/>
              </w:rPr>
            </w:r>
            <w:r w:rsidR="00FD179B">
              <w:rPr>
                <w:noProof/>
                <w:webHidden/>
              </w:rPr>
              <w:fldChar w:fldCharType="separate"/>
            </w:r>
            <w:r w:rsidR="00FD179B">
              <w:rPr>
                <w:noProof/>
                <w:webHidden/>
              </w:rPr>
              <w:t>9</w:t>
            </w:r>
            <w:r w:rsidR="00FD179B">
              <w:rPr>
                <w:noProof/>
                <w:webHidden/>
              </w:rPr>
              <w:fldChar w:fldCharType="end"/>
            </w:r>
          </w:hyperlink>
        </w:p>
        <w:p w14:paraId="32406203" w14:textId="77777777" w:rsidR="00FD179B" w:rsidRDefault="00D532C1">
          <w:pPr>
            <w:pStyle w:val="TOC1"/>
            <w:tabs>
              <w:tab w:val="right" w:leader="dot" w:pos="9350"/>
            </w:tabs>
            <w:rPr>
              <w:rFonts w:eastAsiaTheme="minorEastAsia"/>
              <w:noProof/>
            </w:rPr>
          </w:pPr>
          <w:hyperlink w:anchor="_Toc50571782" w:history="1">
            <w:r w:rsidR="00FD179B" w:rsidRPr="00CB1D95">
              <w:rPr>
                <w:rStyle w:val="Hyperlink"/>
                <w:noProof/>
              </w:rPr>
              <w:t>2. Requirements</w:t>
            </w:r>
            <w:r w:rsidR="00FD179B">
              <w:rPr>
                <w:noProof/>
                <w:webHidden/>
              </w:rPr>
              <w:tab/>
            </w:r>
            <w:r w:rsidR="00FD179B">
              <w:rPr>
                <w:noProof/>
                <w:webHidden/>
              </w:rPr>
              <w:fldChar w:fldCharType="begin"/>
            </w:r>
            <w:r w:rsidR="00FD179B">
              <w:rPr>
                <w:noProof/>
                <w:webHidden/>
              </w:rPr>
              <w:instrText xml:space="preserve"> PAGEREF _Toc50571782 \h </w:instrText>
            </w:r>
            <w:r w:rsidR="00FD179B">
              <w:rPr>
                <w:noProof/>
                <w:webHidden/>
              </w:rPr>
            </w:r>
            <w:r w:rsidR="00FD179B">
              <w:rPr>
                <w:noProof/>
                <w:webHidden/>
              </w:rPr>
              <w:fldChar w:fldCharType="separate"/>
            </w:r>
            <w:r w:rsidR="00FD179B">
              <w:rPr>
                <w:noProof/>
                <w:webHidden/>
              </w:rPr>
              <w:t>10</w:t>
            </w:r>
            <w:r w:rsidR="00FD179B">
              <w:rPr>
                <w:noProof/>
                <w:webHidden/>
              </w:rPr>
              <w:fldChar w:fldCharType="end"/>
            </w:r>
          </w:hyperlink>
        </w:p>
        <w:p w14:paraId="6AFCE1D5" w14:textId="77777777" w:rsidR="00FD179B" w:rsidRDefault="00D532C1">
          <w:pPr>
            <w:pStyle w:val="TOC2"/>
            <w:tabs>
              <w:tab w:val="left" w:pos="880"/>
              <w:tab w:val="right" w:leader="dot" w:pos="9350"/>
            </w:tabs>
            <w:rPr>
              <w:rFonts w:eastAsiaTheme="minorEastAsia"/>
              <w:noProof/>
            </w:rPr>
          </w:pPr>
          <w:hyperlink w:anchor="_Toc50571783" w:history="1">
            <w:r w:rsidR="00FD179B" w:rsidRPr="00CB1D95">
              <w:rPr>
                <w:rStyle w:val="Hyperlink"/>
                <w:noProof/>
              </w:rPr>
              <w:t xml:space="preserve">2.1 </w:t>
            </w:r>
            <w:r w:rsidR="00FD179B">
              <w:rPr>
                <w:rFonts w:eastAsiaTheme="minorEastAsia"/>
                <w:noProof/>
              </w:rPr>
              <w:tab/>
            </w:r>
            <w:r w:rsidR="00FD179B" w:rsidRPr="00CB1D95">
              <w:rPr>
                <w:rStyle w:val="Hyperlink"/>
                <w:noProof/>
              </w:rPr>
              <w:t>User Requirement 1: Test System Capability</w:t>
            </w:r>
            <w:r w:rsidR="00FD179B">
              <w:rPr>
                <w:noProof/>
                <w:webHidden/>
              </w:rPr>
              <w:tab/>
            </w:r>
            <w:r w:rsidR="00FD179B">
              <w:rPr>
                <w:noProof/>
                <w:webHidden/>
              </w:rPr>
              <w:fldChar w:fldCharType="begin"/>
            </w:r>
            <w:r w:rsidR="00FD179B">
              <w:rPr>
                <w:noProof/>
                <w:webHidden/>
              </w:rPr>
              <w:instrText xml:space="preserve"> PAGEREF _Toc50571783 \h </w:instrText>
            </w:r>
            <w:r w:rsidR="00FD179B">
              <w:rPr>
                <w:noProof/>
                <w:webHidden/>
              </w:rPr>
            </w:r>
            <w:r w:rsidR="00FD179B">
              <w:rPr>
                <w:noProof/>
                <w:webHidden/>
              </w:rPr>
              <w:fldChar w:fldCharType="separate"/>
            </w:r>
            <w:r w:rsidR="00FD179B">
              <w:rPr>
                <w:noProof/>
                <w:webHidden/>
              </w:rPr>
              <w:t>10</w:t>
            </w:r>
            <w:r w:rsidR="00FD179B">
              <w:rPr>
                <w:noProof/>
                <w:webHidden/>
              </w:rPr>
              <w:fldChar w:fldCharType="end"/>
            </w:r>
          </w:hyperlink>
        </w:p>
        <w:p w14:paraId="027092EE" w14:textId="77777777" w:rsidR="00FD179B" w:rsidRDefault="00D532C1">
          <w:pPr>
            <w:pStyle w:val="TOC2"/>
            <w:tabs>
              <w:tab w:val="left" w:pos="880"/>
              <w:tab w:val="right" w:leader="dot" w:pos="9350"/>
            </w:tabs>
            <w:rPr>
              <w:rFonts w:eastAsiaTheme="minorEastAsia"/>
              <w:noProof/>
            </w:rPr>
          </w:pPr>
          <w:hyperlink w:anchor="_Toc50571784" w:history="1">
            <w:r w:rsidR="00FD179B" w:rsidRPr="00CB1D95">
              <w:rPr>
                <w:rStyle w:val="Hyperlink"/>
                <w:noProof/>
              </w:rPr>
              <w:t xml:space="preserve">2.2 </w:t>
            </w:r>
            <w:r w:rsidR="00FD179B">
              <w:rPr>
                <w:rFonts w:eastAsiaTheme="minorEastAsia"/>
                <w:noProof/>
              </w:rPr>
              <w:tab/>
            </w:r>
            <w:r w:rsidR="00FD179B" w:rsidRPr="00CB1D95">
              <w:rPr>
                <w:rStyle w:val="Hyperlink"/>
                <w:noProof/>
              </w:rPr>
              <w:t xml:space="preserve">User Requirement 2: </w:t>
            </w:r>
            <w:r w:rsidR="00FD179B" w:rsidRPr="00CB1D95">
              <w:rPr>
                <w:rStyle w:val="Hyperlink"/>
                <w:bCs/>
                <w:noProof/>
              </w:rPr>
              <w:t>Logging and Results Viewing</w:t>
            </w:r>
            <w:r w:rsidR="00FD179B">
              <w:rPr>
                <w:noProof/>
                <w:webHidden/>
              </w:rPr>
              <w:tab/>
            </w:r>
            <w:r w:rsidR="00FD179B">
              <w:rPr>
                <w:noProof/>
                <w:webHidden/>
              </w:rPr>
              <w:fldChar w:fldCharType="begin"/>
            </w:r>
            <w:r w:rsidR="00FD179B">
              <w:rPr>
                <w:noProof/>
                <w:webHidden/>
              </w:rPr>
              <w:instrText xml:space="preserve"> PAGEREF _Toc50571784 \h </w:instrText>
            </w:r>
            <w:r w:rsidR="00FD179B">
              <w:rPr>
                <w:noProof/>
                <w:webHidden/>
              </w:rPr>
            </w:r>
            <w:r w:rsidR="00FD179B">
              <w:rPr>
                <w:noProof/>
                <w:webHidden/>
              </w:rPr>
              <w:fldChar w:fldCharType="separate"/>
            </w:r>
            <w:r w:rsidR="00FD179B">
              <w:rPr>
                <w:noProof/>
                <w:webHidden/>
              </w:rPr>
              <w:t>10</w:t>
            </w:r>
            <w:r w:rsidR="00FD179B">
              <w:rPr>
                <w:noProof/>
                <w:webHidden/>
              </w:rPr>
              <w:fldChar w:fldCharType="end"/>
            </w:r>
          </w:hyperlink>
        </w:p>
        <w:p w14:paraId="33C17354" w14:textId="77777777" w:rsidR="00FD179B" w:rsidRDefault="00D532C1">
          <w:pPr>
            <w:pStyle w:val="TOC2"/>
            <w:tabs>
              <w:tab w:val="left" w:pos="880"/>
              <w:tab w:val="right" w:leader="dot" w:pos="9350"/>
            </w:tabs>
            <w:rPr>
              <w:rFonts w:eastAsiaTheme="minorEastAsia"/>
              <w:noProof/>
            </w:rPr>
          </w:pPr>
          <w:hyperlink w:anchor="_Toc50571785" w:history="1">
            <w:r w:rsidR="00FD179B" w:rsidRPr="00CB1D95">
              <w:rPr>
                <w:rStyle w:val="Hyperlink"/>
                <w:noProof/>
              </w:rPr>
              <w:t xml:space="preserve">2.3 </w:t>
            </w:r>
            <w:r w:rsidR="00FD179B">
              <w:rPr>
                <w:rFonts w:eastAsiaTheme="minorEastAsia"/>
                <w:noProof/>
              </w:rPr>
              <w:tab/>
            </w:r>
            <w:r w:rsidR="00FD179B" w:rsidRPr="00CB1D95">
              <w:rPr>
                <w:rStyle w:val="Hyperlink"/>
                <w:noProof/>
              </w:rPr>
              <w:t xml:space="preserve">User Requirement 3: </w:t>
            </w:r>
            <w:r w:rsidR="00FD179B" w:rsidRPr="00CB1D95">
              <w:rPr>
                <w:rStyle w:val="Hyperlink"/>
                <w:bCs/>
                <w:noProof/>
              </w:rPr>
              <w:t>Concurrent Test Execution</w:t>
            </w:r>
            <w:r w:rsidR="00FD179B">
              <w:rPr>
                <w:noProof/>
                <w:webHidden/>
              </w:rPr>
              <w:tab/>
            </w:r>
            <w:r w:rsidR="00FD179B">
              <w:rPr>
                <w:noProof/>
                <w:webHidden/>
              </w:rPr>
              <w:fldChar w:fldCharType="begin"/>
            </w:r>
            <w:r w:rsidR="00FD179B">
              <w:rPr>
                <w:noProof/>
                <w:webHidden/>
              </w:rPr>
              <w:instrText xml:space="preserve"> PAGEREF _Toc50571785 \h </w:instrText>
            </w:r>
            <w:r w:rsidR="00FD179B">
              <w:rPr>
                <w:noProof/>
                <w:webHidden/>
              </w:rPr>
            </w:r>
            <w:r w:rsidR="00FD179B">
              <w:rPr>
                <w:noProof/>
                <w:webHidden/>
              </w:rPr>
              <w:fldChar w:fldCharType="separate"/>
            </w:r>
            <w:r w:rsidR="00FD179B">
              <w:rPr>
                <w:noProof/>
                <w:webHidden/>
              </w:rPr>
              <w:t>11</w:t>
            </w:r>
            <w:r w:rsidR="00FD179B">
              <w:rPr>
                <w:noProof/>
                <w:webHidden/>
              </w:rPr>
              <w:fldChar w:fldCharType="end"/>
            </w:r>
          </w:hyperlink>
        </w:p>
        <w:p w14:paraId="1F722035" w14:textId="77777777" w:rsidR="00FD179B" w:rsidRDefault="00D532C1">
          <w:pPr>
            <w:pStyle w:val="TOC2"/>
            <w:tabs>
              <w:tab w:val="left" w:pos="880"/>
              <w:tab w:val="right" w:leader="dot" w:pos="9350"/>
            </w:tabs>
            <w:rPr>
              <w:rFonts w:eastAsiaTheme="minorEastAsia"/>
              <w:noProof/>
            </w:rPr>
          </w:pPr>
          <w:hyperlink w:anchor="_Toc50571786" w:history="1">
            <w:r w:rsidR="00FD179B" w:rsidRPr="00CB1D95">
              <w:rPr>
                <w:rStyle w:val="Hyperlink"/>
                <w:noProof/>
              </w:rPr>
              <w:t xml:space="preserve">2.4 </w:t>
            </w:r>
            <w:r w:rsidR="00FD179B">
              <w:rPr>
                <w:rFonts w:eastAsiaTheme="minorEastAsia"/>
                <w:noProof/>
              </w:rPr>
              <w:tab/>
            </w:r>
            <w:r w:rsidR="00FD179B" w:rsidRPr="00CB1D95">
              <w:rPr>
                <w:rStyle w:val="Hyperlink"/>
                <w:noProof/>
              </w:rPr>
              <w:t xml:space="preserve">User Requirement 4: </w:t>
            </w:r>
            <w:r w:rsidR="00FD179B" w:rsidRPr="00CB1D95">
              <w:rPr>
                <w:rStyle w:val="Hyperlink"/>
                <w:bCs/>
                <w:noProof/>
              </w:rPr>
              <w:t>Platform Support</w:t>
            </w:r>
            <w:r w:rsidR="00FD179B">
              <w:rPr>
                <w:noProof/>
                <w:webHidden/>
              </w:rPr>
              <w:tab/>
            </w:r>
            <w:r w:rsidR="00FD179B">
              <w:rPr>
                <w:noProof/>
                <w:webHidden/>
              </w:rPr>
              <w:fldChar w:fldCharType="begin"/>
            </w:r>
            <w:r w:rsidR="00FD179B">
              <w:rPr>
                <w:noProof/>
                <w:webHidden/>
              </w:rPr>
              <w:instrText xml:space="preserve"> PAGEREF _Toc50571786 \h </w:instrText>
            </w:r>
            <w:r w:rsidR="00FD179B">
              <w:rPr>
                <w:noProof/>
                <w:webHidden/>
              </w:rPr>
            </w:r>
            <w:r w:rsidR="00FD179B">
              <w:rPr>
                <w:noProof/>
                <w:webHidden/>
              </w:rPr>
              <w:fldChar w:fldCharType="separate"/>
            </w:r>
            <w:r w:rsidR="00FD179B">
              <w:rPr>
                <w:noProof/>
                <w:webHidden/>
              </w:rPr>
              <w:t>11</w:t>
            </w:r>
            <w:r w:rsidR="00FD179B">
              <w:rPr>
                <w:noProof/>
                <w:webHidden/>
              </w:rPr>
              <w:fldChar w:fldCharType="end"/>
            </w:r>
          </w:hyperlink>
        </w:p>
        <w:p w14:paraId="784A4EB1" w14:textId="77777777" w:rsidR="00FD179B" w:rsidRDefault="00D532C1">
          <w:pPr>
            <w:pStyle w:val="TOC2"/>
            <w:tabs>
              <w:tab w:val="left" w:pos="880"/>
              <w:tab w:val="right" w:leader="dot" w:pos="9350"/>
            </w:tabs>
            <w:rPr>
              <w:rFonts w:eastAsiaTheme="minorEastAsia"/>
              <w:noProof/>
            </w:rPr>
          </w:pPr>
          <w:hyperlink w:anchor="_Toc50571787" w:history="1">
            <w:r w:rsidR="00FD179B" w:rsidRPr="00CB1D95">
              <w:rPr>
                <w:rStyle w:val="Hyperlink"/>
                <w:noProof/>
              </w:rPr>
              <w:t xml:space="preserve">2.5 </w:t>
            </w:r>
            <w:r w:rsidR="00FD179B">
              <w:rPr>
                <w:rFonts w:eastAsiaTheme="minorEastAsia"/>
                <w:noProof/>
              </w:rPr>
              <w:tab/>
            </w:r>
            <w:r w:rsidR="00FD179B" w:rsidRPr="00CB1D95">
              <w:rPr>
                <w:rStyle w:val="Hyperlink"/>
                <w:noProof/>
              </w:rPr>
              <w:t xml:space="preserve">User Requirement 5: </w:t>
            </w:r>
            <w:r w:rsidR="00FD179B" w:rsidRPr="00CB1D95">
              <w:rPr>
                <w:rStyle w:val="Hyperlink"/>
                <w:bCs/>
                <w:noProof/>
              </w:rPr>
              <w:t>Error Handling</w:t>
            </w:r>
            <w:r w:rsidR="00FD179B">
              <w:rPr>
                <w:noProof/>
                <w:webHidden/>
              </w:rPr>
              <w:tab/>
            </w:r>
            <w:r w:rsidR="00FD179B">
              <w:rPr>
                <w:noProof/>
                <w:webHidden/>
              </w:rPr>
              <w:fldChar w:fldCharType="begin"/>
            </w:r>
            <w:r w:rsidR="00FD179B">
              <w:rPr>
                <w:noProof/>
                <w:webHidden/>
              </w:rPr>
              <w:instrText xml:space="preserve"> PAGEREF _Toc50571787 \h </w:instrText>
            </w:r>
            <w:r w:rsidR="00FD179B">
              <w:rPr>
                <w:noProof/>
                <w:webHidden/>
              </w:rPr>
            </w:r>
            <w:r w:rsidR="00FD179B">
              <w:rPr>
                <w:noProof/>
                <w:webHidden/>
              </w:rPr>
              <w:fldChar w:fldCharType="separate"/>
            </w:r>
            <w:r w:rsidR="00FD179B">
              <w:rPr>
                <w:noProof/>
                <w:webHidden/>
              </w:rPr>
              <w:t>12</w:t>
            </w:r>
            <w:r w:rsidR="00FD179B">
              <w:rPr>
                <w:noProof/>
                <w:webHidden/>
              </w:rPr>
              <w:fldChar w:fldCharType="end"/>
            </w:r>
          </w:hyperlink>
        </w:p>
        <w:p w14:paraId="55B9DA67" w14:textId="77777777" w:rsidR="00FD179B" w:rsidRDefault="00D532C1">
          <w:pPr>
            <w:pStyle w:val="TOC2"/>
            <w:tabs>
              <w:tab w:val="left" w:pos="880"/>
              <w:tab w:val="right" w:leader="dot" w:pos="9350"/>
            </w:tabs>
            <w:rPr>
              <w:rFonts w:eastAsiaTheme="minorEastAsia"/>
              <w:noProof/>
            </w:rPr>
          </w:pPr>
          <w:hyperlink w:anchor="_Toc50571788" w:history="1">
            <w:r w:rsidR="00FD179B" w:rsidRPr="00CB1D95">
              <w:rPr>
                <w:rStyle w:val="Hyperlink"/>
                <w:noProof/>
              </w:rPr>
              <w:t xml:space="preserve">2.6 </w:t>
            </w:r>
            <w:r w:rsidR="00FD179B">
              <w:rPr>
                <w:rFonts w:eastAsiaTheme="minorEastAsia"/>
                <w:noProof/>
              </w:rPr>
              <w:tab/>
            </w:r>
            <w:r w:rsidR="00FD179B" w:rsidRPr="00CB1D95">
              <w:rPr>
                <w:rStyle w:val="Hyperlink"/>
                <w:noProof/>
              </w:rPr>
              <w:t xml:space="preserve">User Requirement 6: </w:t>
            </w:r>
            <w:r w:rsidR="00FD179B" w:rsidRPr="00CB1D95">
              <w:rPr>
                <w:rStyle w:val="Hyperlink"/>
                <w:bCs/>
                <w:noProof/>
              </w:rPr>
              <w:t>User Interaction</w:t>
            </w:r>
            <w:r w:rsidR="00FD179B">
              <w:rPr>
                <w:noProof/>
                <w:webHidden/>
              </w:rPr>
              <w:tab/>
            </w:r>
            <w:r w:rsidR="00FD179B">
              <w:rPr>
                <w:noProof/>
                <w:webHidden/>
              </w:rPr>
              <w:fldChar w:fldCharType="begin"/>
            </w:r>
            <w:r w:rsidR="00FD179B">
              <w:rPr>
                <w:noProof/>
                <w:webHidden/>
              </w:rPr>
              <w:instrText xml:space="preserve"> PAGEREF _Toc50571788 \h </w:instrText>
            </w:r>
            <w:r w:rsidR="00FD179B">
              <w:rPr>
                <w:noProof/>
                <w:webHidden/>
              </w:rPr>
            </w:r>
            <w:r w:rsidR="00FD179B">
              <w:rPr>
                <w:noProof/>
                <w:webHidden/>
              </w:rPr>
              <w:fldChar w:fldCharType="separate"/>
            </w:r>
            <w:r w:rsidR="00FD179B">
              <w:rPr>
                <w:noProof/>
                <w:webHidden/>
              </w:rPr>
              <w:t>12</w:t>
            </w:r>
            <w:r w:rsidR="00FD179B">
              <w:rPr>
                <w:noProof/>
                <w:webHidden/>
              </w:rPr>
              <w:fldChar w:fldCharType="end"/>
            </w:r>
          </w:hyperlink>
        </w:p>
        <w:p w14:paraId="55FC963B" w14:textId="77777777" w:rsidR="00FD179B" w:rsidRDefault="00D532C1">
          <w:pPr>
            <w:pStyle w:val="TOC2"/>
            <w:tabs>
              <w:tab w:val="left" w:pos="880"/>
              <w:tab w:val="right" w:leader="dot" w:pos="9350"/>
            </w:tabs>
            <w:rPr>
              <w:rFonts w:eastAsiaTheme="minorEastAsia"/>
              <w:noProof/>
            </w:rPr>
          </w:pPr>
          <w:hyperlink w:anchor="_Toc50571789" w:history="1">
            <w:r w:rsidR="00FD179B" w:rsidRPr="00CB1D95">
              <w:rPr>
                <w:rStyle w:val="Hyperlink"/>
                <w:noProof/>
              </w:rPr>
              <w:t>2.7</w:t>
            </w:r>
            <w:r w:rsidR="00FD179B">
              <w:rPr>
                <w:rFonts w:eastAsiaTheme="minorEastAsia"/>
                <w:noProof/>
              </w:rPr>
              <w:tab/>
            </w:r>
            <w:r w:rsidR="00FD179B" w:rsidRPr="00CB1D95">
              <w:rPr>
                <w:rStyle w:val="Hyperlink"/>
                <w:noProof/>
              </w:rPr>
              <w:t>User Requirement 7: User Login and Test Engine Registration</w:t>
            </w:r>
            <w:r w:rsidR="00FD179B">
              <w:rPr>
                <w:noProof/>
                <w:webHidden/>
              </w:rPr>
              <w:tab/>
            </w:r>
            <w:r w:rsidR="00FD179B">
              <w:rPr>
                <w:noProof/>
                <w:webHidden/>
              </w:rPr>
              <w:fldChar w:fldCharType="begin"/>
            </w:r>
            <w:r w:rsidR="00FD179B">
              <w:rPr>
                <w:noProof/>
                <w:webHidden/>
              </w:rPr>
              <w:instrText xml:space="preserve"> PAGEREF _Toc50571789 \h </w:instrText>
            </w:r>
            <w:r w:rsidR="00FD179B">
              <w:rPr>
                <w:noProof/>
                <w:webHidden/>
              </w:rPr>
            </w:r>
            <w:r w:rsidR="00FD179B">
              <w:rPr>
                <w:noProof/>
                <w:webHidden/>
              </w:rPr>
              <w:fldChar w:fldCharType="separate"/>
            </w:r>
            <w:r w:rsidR="00FD179B">
              <w:rPr>
                <w:noProof/>
                <w:webHidden/>
              </w:rPr>
              <w:t>13</w:t>
            </w:r>
            <w:r w:rsidR="00FD179B">
              <w:rPr>
                <w:noProof/>
                <w:webHidden/>
              </w:rPr>
              <w:fldChar w:fldCharType="end"/>
            </w:r>
          </w:hyperlink>
        </w:p>
        <w:p w14:paraId="561C3617" w14:textId="77777777" w:rsidR="00FD179B" w:rsidRDefault="00D532C1">
          <w:pPr>
            <w:pStyle w:val="TOC2"/>
            <w:tabs>
              <w:tab w:val="left" w:pos="880"/>
              <w:tab w:val="right" w:leader="dot" w:pos="9350"/>
            </w:tabs>
            <w:rPr>
              <w:rFonts w:eastAsiaTheme="minorEastAsia"/>
              <w:noProof/>
            </w:rPr>
          </w:pPr>
          <w:hyperlink w:anchor="_Toc50571790" w:history="1">
            <w:r w:rsidR="00FD179B" w:rsidRPr="00CB1D95">
              <w:rPr>
                <w:rStyle w:val="Hyperlink"/>
                <w:noProof/>
              </w:rPr>
              <w:t xml:space="preserve">2.8 </w:t>
            </w:r>
            <w:r w:rsidR="00FD179B">
              <w:rPr>
                <w:rFonts w:eastAsiaTheme="minorEastAsia"/>
                <w:noProof/>
              </w:rPr>
              <w:tab/>
            </w:r>
            <w:r w:rsidR="00FD179B" w:rsidRPr="00CB1D95">
              <w:rPr>
                <w:rStyle w:val="Hyperlink"/>
                <w:noProof/>
              </w:rPr>
              <w:t xml:space="preserve">User Requirement 8: </w:t>
            </w:r>
            <w:r w:rsidR="00FD179B" w:rsidRPr="00CB1D95">
              <w:rPr>
                <w:rStyle w:val="Hyperlink"/>
                <w:bCs/>
                <w:noProof/>
              </w:rPr>
              <w:t>High Availability</w:t>
            </w:r>
            <w:r w:rsidR="00FD179B">
              <w:rPr>
                <w:noProof/>
                <w:webHidden/>
              </w:rPr>
              <w:tab/>
            </w:r>
            <w:r w:rsidR="00FD179B">
              <w:rPr>
                <w:noProof/>
                <w:webHidden/>
              </w:rPr>
              <w:fldChar w:fldCharType="begin"/>
            </w:r>
            <w:r w:rsidR="00FD179B">
              <w:rPr>
                <w:noProof/>
                <w:webHidden/>
              </w:rPr>
              <w:instrText xml:space="preserve"> PAGEREF _Toc50571790 \h </w:instrText>
            </w:r>
            <w:r w:rsidR="00FD179B">
              <w:rPr>
                <w:noProof/>
                <w:webHidden/>
              </w:rPr>
            </w:r>
            <w:r w:rsidR="00FD179B">
              <w:rPr>
                <w:noProof/>
                <w:webHidden/>
              </w:rPr>
              <w:fldChar w:fldCharType="separate"/>
            </w:r>
            <w:r w:rsidR="00FD179B">
              <w:rPr>
                <w:noProof/>
                <w:webHidden/>
              </w:rPr>
              <w:t>13</w:t>
            </w:r>
            <w:r w:rsidR="00FD179B">
              <w:rPr>
                <w:noProof/>
                <w:webHidden/>
              </w:rPr>
              <w:fldChar w:fldCharType="end"/>
            </w:r>
          </w:hyperlink>
        </w:p>
        <w:p w14:paraId="1353F656" w14:textId="77777777" w:rsidR="00FD179B" w:rsidRDefault="00D532C1">
          <w:pPr>
            <w:pStyle w:val="TOC1"/>
            <w:tabs>
              <w:tab w:val="left" w:pos="440"/>
              <w:tab w:val="right" w:leader="dot" w:pos="9350"/>
            </w:tabs>
            <w:rPr>
              <w:rFonts w:eastAsiaTheme="minorEastAsia"/>
              <w:noProof/>
            </w:rPr>
          </w:pPr>
          <w:hyperlink w:anchor="_Toc50571791" w:history="1">
            <w:r w:rsidR="00FD179B" w:rsidRPr="00CB1D95">
              <w:rPr>
                <w:rStyle w:val="Hyperlink"/>
                <w:noProof/>
              </w:rPr>
              <w:t>3</w:t>
            </w:r>
            <w:r w:rsidR="00FD179B">
              <w:rPr>
                <w:rFonts w:eastAsiaTheme="minorEastAsia"/>
                <w:noProof/>
              </w:rPr>
              <w:tab/>
            </w:r>
            <w:r w:rsidR="00FD179B" w:rsidRPr="00CB1D95">
              <w:rPr>
                <w:rStyle w:val="Hyperlink"/>
                <w:noProof/>
              </w:rPr>
              <w:t>Availability and Business Continuity Requirements</w:t>
            </w:r>
            <w:r w:rsidR="00FD179B">
              <w:rPr>
                <w:noProof/>
                <w:webHidden/>
              </w:rPr>
              <w:tab/>
            </w:r>
            <w:r w:rsidR="00FD179B">
              <w:rPr>
                <w:noProof/>
                <w:webHidden/>
              </w:rPr>
              <w:fldChar w:fldCharType="begin"/>
            </w:r>
            <w:r w:rsidR="00FD179B">
              <w:rPr>
                <w:noProof/>
                <w:webHidden/>
              </w:rPr>
              <w:instrText xml:space="preserve"> PAGEREF _Toc50571791 \h </w:instrText>
            </w:r>
            <w:r w:rsidR="00FD179B">
              <w:rPr>
                <w:noProof/>
                <w:webHidden/>
              </w:rPr>
            </w:r>
            <w:r w:rsidR="00FD179B">
              <w:rPr>
                <w:noProof/>
                <w:webHidden/>
              </w:rPr>
              <w:fldChar w:fldCharType="separate"/>
            </w:r>
            <w:r w:rsidR="00FD179B">
              <w:rPr>
                <w:noProof/>
                <w:webHidden/>
              </w:rPr>
              <w:t>14</w:t>
            </w:r>
            <w:r w:rsidR="00FD179B">
              <w:rPr>
                <w:noProof/>
                <w:webHidden/>
              </w:rPr>
              <w:fldChar w:fldCharType="end"/>
            </w:r>
          </w:hyperlink>
        </w:p>
        <w:p w14:paraId="171DFCE3" w14:textId="77777777" w:rsidR="00FD179B" w:rsidRDefault="00D532C1">
          <w:pPr>
            <w:pStyle w:val="TOC2"/>
            <w:tabs>
              <w:tab w:val="left" w:pos="880"/>
              <w:tab w:val="right" w:leader="dot" w:pos="9350"/>
            </w:tabs>
            <w:rPr>
              <w:rFonts w:eastAsiaTheme="minorEastAsia"/>
              <w:noProof/>
            </w:rPr>
          </w:pPr>
          <w:hyperlink w:anchor="_Toc50571792" w:history="1">
            <w:r w:rsidR="00FD179B" w:rsidRPr="00CB1D95">
              <w:rPr>
                <w:rStyle w:val="Hyperlink"/>
                <w:noProof/>
              </w:rPr>
              <w:t xml:space="preserve">3.1 </w:t>
            </w:r>
            <w:r w:rsidR="00FD179B">
              <w:rPr>
                <w:rFonts w:eastAsiaTheme="minorEastAsia"/>
                <w:noProof/>
              </w:rPr>
              <w:tab/>
            </w:r>
            <w:r w:rsidR="00FD179B" w:rsidRPr="00CB1D95">
              <w:rPr>
                <w:rStyle w:val="Hyperlink"/>
                <w:noProof/>
              </w:rPr>
              <w:t>Availability Requirement 1: Continuous System Uptime</w:t>
            </w:r>
            <w:r w:rsidR="00FD179B">
              <w:rPr>
                <w:noProof/>
                <w:webHidden/>
              </w:rPr>
              <w:tab/>
            </w:r>
            <w:r w:rsidR="00FD179B">
              <w:rPr>
                <w:noProof/>
                <w:webHidden/>
              </w:rPr>
              <w:fldChar w:fldCharType="begin"/>
            </w:r>
            <w:r w:rsidR="00FD179B">
              <w:rPr>
                <w:noProof/>
                <w:webHidden/>
              </w:rPr>
              <w:instrText xml:space="preserve"> PAGEREF _Toc50571792 \h </w:instrText>
            </w:r>
            <w:r w:rsidR="00FD179B">
              <w:rPr>
                <w:noProof/>
                <w:webHidden/>
              </w:rPr>
            </w:r>
            <w:r w:rsidR="00FD179B">
              <w:rPr>
                <w:noProof/>
                <w:webHidden/>
              </w:rPr>
              <w:fldChar w:fldCharType="separate"/>
            </w:r>
            <w:r w:rsidR="00FD179B">
              <w:rPr>
                <w:noProof/>
                <w:webHidden/>
              </w:rPr>
              <w:t>14</w:t>
            </w:r>
            <w:r w:rsidR="00FD179B">
              <w:rPr>
                <w:noProof/>
                <w:webHidden/>
              </w:rPr>
              <w:fldChar w:fldCharType="end"/>
            </w:r>
          </w:hyperlink>
        </w:p>
        <w:p w14:paraId="747B5A6B" w14:textId="77777777" w:rsidR="00FD179B" w:rsidRDefault="00D532C1">
          <w:pPr>
            <w:pStyle w:val="TOC2"/>
            <w:tabs>
              <w:tab w:val="left" w:pos="880"/>
              <w:tab w:val="right" w:leader="dot" w:pos="9350"/>
            </w:tabs>
            <w:rPr>
              <w:rFonts w:eastAsiaTheme="minorEastAsia"/>
              <w:noProof/>
            </w:rPr>
          </w:pPr>
          <w:hyperlink w:anchor="_Toc50571793" w:history="1">
            <w:r w:rsidR="00FD179B" w:rsidRPr="00CB1D95">
              <w:rPr>
                <w:rStyle w:val="Hyperlink"/>
                <w:noProof/>
              </w:rPr>
              <w:t xml:space="preserve">3.2 </w:t>
            </w:r>
            <w:r w:rsidR="00FD179B">
              <w:rPr>
                <w:rFonts w:eastAsiaTheme="minorEastAsia"/>
                <w:noProof/>
              </w:rPr>
              <w:tab/>
            </w:r>
            <w:r w:rsidR="00FD179B" w:rsidRPr="00CB1D95">
              <w:rPr>
                <w:rStyle w:val="Hyperlink"/>
                <w:noProof/>
              </w:rPr>
              <w:t>Availability Requirement 2: Recovery Time</w:t>
            </w:r>
            <w:r w:rsidR="00FD179B">
              <w:rPr>
                <w:noProof/>
                <w:webHidden/>
              </w:rPr>
              <w:tab/>
            </w:r>
            <w:r w:rsidR="00FD179B">
              <w:rPr>
                <w:noProof/>
                <w:webHidden/>
              </w:rPr>
              <w:fldChar w:fldCharType="begin"/>
            </w:r>
            <w:r w:rsidR="00FD179B">
              <w:rPr>
                <w:noProof/>
                <w:webHidden/>
              </w:rPr>
              <w:instrText xml:space="preserve"> PAGEREF _Toc50571793 \h </w:instrText>
            </w:r>
            <w:r w:rsidR="00FD179B">
              <w:rPr>
                <w:noProof/>
                <w:webHidden/>
              </w:rPr>
            </w:r>
            <w:r w:rsidR="00FD179B">
              <w:rPr>
                <w:noProof/>
                <w:webHidden/>
              </w:rPr>
              <w:fldChar w:fldCharType="separate"/>
            </w:r>
            <w:r w:rsidR="00FD179B">
              <w:rPr>
                <w:noProof/>
                <w:webHidden/>
              </w:rPr>
              <w:t>14</w:t>
            </w:r>
            <w:r w:rsidR="00FD179B">
              <w:rPr>
                <w:noProof/>
                <w:webHidden/>
              </w:rPr>
              <w:fldChar w:fldCharType="end"/>
            </w:r>
          </w:hyperlink>
        </w:p>
        <w:p w14:paraId="3B489F6D" w14:textId="77777777" w:rsidR="00FD179B" w:rsidRDefault="00D532C1">
          <w:pPr>
            <w:pStyle w:val="TOC2"/>
            <w:tabs>
              <w:tab w:val="left" w:pos="880"/>
              <w:tab w:val="right" w:leader="dot" w:pos="9350"/>
            </w:tabs>
            <w:rPr>
              <w:rFonts w:eastAsiaTheme="minorEastAsia"/>
              <w:noProof/>
            </w:rPr>
          </w:pPr>
          <w:hyperlink w:anchor="_Toc50571794" w:history="1">
            <w:r w:rsidR="00FD179B" w:rsidRPr="00CB1D95">
              <w:rPr>
                <w:rStyle w:val="Hyperlink"/>
                <w:noProof/>
              </w:rPr>
              <w:t xml:space="preserve">3.3 </w:t>
            </w:r>
            <w:r w:rsidR="00FD179B">
              <w:rPr>
                <w:rFonts w:eastAsiaTheme="minorEastAsia"/>
                <w:noProof/>
              </w:rPr>
              <w:tab/>
            </w:r>
            <w:r w:rsidR="00FD179B" w:rsidRPr="00CB1D95">
              <w:rPr>
                <w:rStyle w:val="Hyperlink"/>
                <w:noProof/>
              </w:rPr>
              <w:t>Availability Requirement 3: High Availability</w:t>
            </w:r>
            <w:r w:rsidR="00FD179B">
              <w:rPr>
                <w:noProof/>
                <w:webHidden/>
              </w:rPr>
              <w:tab/>
            </w:r>
            <w:r w:rsidR="00FD179B">
              <w:rPr>
                <w:noProof/>
                <w:webHidden/>
              </w:rPr>
              <w:fldChar w:fldCharType="begin"/>
            </w:r>
            <w:r w:rsidR="00FD179B">
              <w:rPr>
                <w:noProof/>
                <w:webHidden/>
              </w:rPr>
              <w:instrText xml:space="preserve"> PAGEREF _Toc50571794 \h </w:instrText>
            </w:r>
            <w:r w:rsidR="00FD179B">
              <w:rPr>
                <w:noProof/>
                <w:webHidden/>
              </w:rPr>
            </w:r>
            <w:r w:rsidR="00FD179B">
              <w:rPr>
                <w:noProof/>
                <w:webHidden/>
              </w:rPr>
              <w:fldChar w:fldCharType="separate"/>
            </w:r>
            <w:r w:rsidR="00FD179B">
              <w:rPr>
                <w:noProof/>
                <w:webHidden/>
              </w:rPr>
              <w:t>14</w:t>
            </w:r>
            <w:r w:rsidR="00FD179B">
              <w:rPr>
                <w:noProof/>
                <w:webHidden/>
              </w:rPr>
              <w:fldChar w:fldCharType="end"/>
            </w:r>
          </w:hyperlink>
        </w:p>
        <w:p w14:paraId="6C18E971" w14:textId="77777777" w:rsidR="00FD179B" w:rsidRDefault="00D532C1">
          <w:pPr>
            <w:pStyle w:val="TOC1"/>
            <w:tabs>
              <w:tab w:val="left" w:pos="440"/>
              <w:tab w:val="right" w:leader="dot" w:pos="9350"/>
            </w:tabs>
            <w:rPr>
              <w:rFonts w:eastAsiaTheme="minorEastAsia"/>
              <w:noProof/>
            </w:rPr>
          </w:pPr>
          <w:hyperlink w:anchor="_Toc50571795" w:history="1">
            <w:r w:rsidR="00FD179B" w:rsidRPr="00CB1D95">
              <w:rPr>
                <w:rStyle w:val="Hyperlink"/>
                <w:noProof/>
              </w:rPr>
              <w:t>4</w:t>
            </w:r>
            <w:r w:rsidR="00FD179B">
              <w:rPr>
                <w:rFonts w:eastAsiaTheme="minorEastAsia"/>
                <w:noProof/>
              </w:rPr>
              <w:tab/>
            </w:r>
            <w:r w:rsidR="00FD179B" w:rsidRPr="00CB1D95">
              <w:rPr>
                <w:rStyle w:val="Hyperlink"/>
                <w:noProof/>
              </w:rPr>
              <w:t>Constraints</w:t>
            </w:r>
            <w:r w:rsidR="00FD179B">
              <w:rPr>
                <w:noProof/>
                <w:webHidden/>
              </w:rPr>
              <w:tab/>
            </w:r>
            <w:r w:rsidR="00FD179B">
              <w:rPr>
                <w:noProof/>
                <w:webHidden/>
              </w:rPr>
              <w:fldChar w:fldCharType="begin"/>
            </w:r>
            <w:r w:rsidR="00FD179B">
              <w:rPr>
                <w:noProof/>
                <w:webHidden/>
              </w:rPr>
              <w:instrText xml:space="preserve"> PAGEREF _Toc50571795 \h </w:instrText>
            </w:r>
            <w:r w:rsidR="00FD179B">
              <w:rPr>
                <w:noProof/>
                <w:webHidden/>
              </w:rPr>
            </w:r>
            <w:r w:rsidR="00FD179B">
              <w:rPr>
                <w:noProof/>
                <w:webHidden/>
              </w:rPr>
              <w:fldChar w:fldCharType="separate"/>
            </w:r>
            <w:r w:rsidR="00FD179B">
              <w:rPr>
                <w:noProof/>
                <w:webHidden/>
              </w:rPr>
              <w:t>15</w:t>
            </w:r>
            <w:r w:rsidR="00FD179B">
              <w:rPr>
                <w:noProof/>
                <w:webHidden/>
              </w:rPr>
              <w:fldChar w:fldCharType="end"/>
            </w:r>
          </w:hyperlink>
        </w:p>
        <w:p w14:paraId="12C093E2" w14:textId="77777777" w:rsidR="00FD179B" w:rsidRDefault="00D532C1">
          <w:pPr>
            <w:pStyle w:val="TOC2"/>
            <w:tabs>
              <w:tab w:val="left" w:pos="880"/>
              <w:tab w:val="right" w:leader="dot" w:pos="9350"/>
            </w:tabs>
            <w:rPr>
              <w:rFonts w:eastAsiaTheme="minorEastAsia"/>
              <w:noProof/>
            </w:rPr>
          </w:pPr>
          <w:hyperlink w:anchor="_Toc50571796" w:history="1">
            <w:r w:rsidR="00FD179B" w:rsidRPr="00CB1D95">
              <w:rPr>
                <w:rStyle w:val="Hyperlink"/>
                <w:noProof/>
              </w:rPr>
              <w:t>4.1</w:t>
            </w:r>
            <w:r w:rsidR="00FD179B">
              <w:rPr>
                <w:rFonts w:eastAsiaTheme="minorEastAsia"/>
                <w:noProof/>
              </w:rPr>
              <w:tab/>
            </w:r>
            <w:r w:rsidR="00FD179B" w:rsidRPr="00CB1D95">
              <w:rPr>
                <w:rStyle w:val="Hyperlink"/>
                <w:noProof/>
              </w:rPr>
              <w:t>Technical Constraints</w:t>
            </w:r>
            <w:r w:rsidR="00FD179B">
              <w:rPr>
                <w:noProof/>
                <w:webHidden/>
              </w:rPr>
              <w:tab/>
            </w:r>
            <w:r w:rsidR="00FD179B">
              <w:rPr>
                <w:noProof/>
                <w:webHidden/>
              </w:rPr>
              <w:fldChar w:fldCharType="begin"/>
            </w:r>
            <w:r w:rsidR="00FD179B">
              <w:rPr>
                <w:noProof/>
                <w:webHidden/>
              </w:rPr>
              <w:instrText xml:space="preserve"> PAGEREF _Toc50571796 \h </w:instrText>
            </w:r>
            <w:r w:rsidR="00FD179B">
              <w:rPr>
                <w:noProof/>
                <w:webHidden/>
              </w:rPr>
            </w:r>
            <w:r w:rsidR="00FD179B">
              <w:rPr>
                <w:noProof/>
                <w:webHidden/>
              </w:rPr>
              <w:fldChar w:fldCharType="separate"/>
            </w:r>
            <w:r w:rsidR="00FD179B">
              <w:rPr>
                <w:noProof/>
                <w:webHidden/>
              </w:rPr>
              <w:t>15</w:t>
            </w:r>
            <w:r w:rsidR="00FD179B">
              <w:rPr>
                <w:noProof/>
                <w:webHidden/>
              </w:rPr>
              <w:fldChar w:fldCharType="end"/>
            </w:r>
          </w:hyperlink>
        </w:p>
        <w:p w14:paraId="00F5F416" w14:textId="77777777" w:rsidR="00FD179B" w:rsidRDefault="00D532C1">
          <w:pPr>
            <w:pStyle w:val="TOC2"/>
            <w:tabs>
              <w:tab w:val="left" w:pos="880"/>
              <w:tab w:val="right" w:leader="dot" w:pos="9350"/>
            </w:tabs>
            <w:rPr>
              <w:rFonts w:eastAsiaTheme="minorEastAsia"/>
              <w:noProof/>
            </w:rPr>
          </w:pPr>
          <w:hyperlink w:anchor="_Toc50571797" w:history="1">
            <w:r w:rsidR="00FD179B" w:rsidRPr="00CB1D95">
              <w:rPr>
                <w:rStyle w:val="Hyperlink"/>
                <w:noProof/>
              </w:rPr>
              <w:t>4.2</w:t>
            </w:r>
            <w:r w:rsidR="00FD179B">
              <w:rPr>
                <w:rFonts w:eastAsiaTheme="minorEastAsia"/>
                <w:noProof/>
              </w:rPr>
              <w:tab/>
            </w:r>
            <w:r w:rsidR="00FD179B" w:rsidRPr="00CB1D95">
              <w:rPr>
                <w:rStyle w:val="Hyperlink"/>
                <w:noProof/>
              </w:rPr>
              <w:t>Operational Constraints</w:t>
            </w:r>
            <w:r w:rsidR="00FD179B">
              <w:rPr>
                <w:noProof/>
                <w:webHidden/>
              </w:rPr>
              <w:tab/>
            </w:r>
            <w:r w:rsidR="00FD179B">
              <w:rPr>
                <w:noProof/>
                <w:webHidden/>
              </w:rPr>
              <w:fldChar w:fldCharType="begin"/>
            </w:r>
            <w:r w:rsidR="00FD179B">
              <w:rPr>
                <w:noProof/>
                <w:webHidden/>
              </w:rPr>
              <w:instrText xml:space="preserve"> PAGEREF _Toc50571797 \h </w:instrText>
            </w:r>
            <w:r w:rsidR="00FD179B">
              <w:rPr>
                <w:noProof/>
                <w:webHidden/>
              </w:rPr>
            </w:r>
            <w:r w:rsidR="00FD179B">
              <w:rPr>
                <w:noProof/>
                <w:webHidden/>
              </w:rPr>
              <w:fldChar w:fldCharType="separate"/>
            </w:r>
            <w:r w:rsidR="00FD179B">
              <w:rPr>
                <w:noProof/>
                <w:webHidden/>
              </w:rPr>
              <w:t>15</w:t>
            </w:r>
            <w:r w:rsidR="00FD179B">
              <w:rPr>
                <w:noProof/>
                <w:webHidden/>
              </w:rPr>
              <w:fldChar w:fldCharType="end"/>
            </w:r>
          </w:hyperlink>
        </w:p>
        <w:p w14:paraId="76A19F32" w14:textId="77777777" w:rsidR="00FD179B" w:rsidRDefault="00D532C1">
          <w:pPr>
            <w:pStyle w:val="TOC2"/>
            <w:tabs>
              <w:tab w:val="left" w:pos="880"/>
              <w:tab w:val="right" w:leader="dot" w:pos="9350"/>
            </w:tabs>
            <w:rPr>
              <w:rFonts w:eastAsiaTheme="minorEastAsia"/>
              <w:noProof/>
            </w:rPr>
          </w:pPr>
          <w:hyperlink w:anchor="_Toc50571798" w:history="1">
            <w:r w:rsidR="00FD179B" w:rsidRPr="00CB1D95">
              <w:rPr>
                <w:rStyle w:val="Hyperlink"/>
                <w:noProof/>
              </w:rPr>
              <w:t>4.3</w:t>
            </w:r>
            <w:r w:rsidR="00FD179B">
              <w:rPr>
                <w:rFonts w:eastAsiaTheme="minorEastAsia"/>
                <w:noProof/>
              </w:rPr>
              <w:tab/>
            </w:r>
            <w:r w:rsidR="00FD179B" w:rsidRPr="00CB1D95">
              <w:rPr>
                <w:rStyle w:val="Hyperlink"/>
                <w:noProof/>
              </w:rPr>
              <w:t>Business Constraints</w:t>
            </w:r>
            <w:r w:rsidR="00FD179B">
              <w:rPr>
                <w:noProof/>
                <w:webHidden/>
              </w:rPr>
              <w:tab/>
            </w:r>
            <w:r w:rsidR="00FD179B">
              <w:rPr>
                <w:noProof/>
                <w:webHidden/>
              </w:rPr>
              <w:fldChar w:fldCharType="begin"/>
            </w:r>
            <w:r w:rsidR="00FD179B">
              <w:rPr>
                <w:noProof/>
                <w:webHidden/>
              </w:rPr>
              <w:instrText xml:space="preserve"> PAGEREF _Toc50571798 \h </w:instrText>
            </w:r>
            <w:r w:rsidR="00FD179B">
              <w:rPr>
                <w:noProof/>
                <w:webHidden/>
              </w:rPr>
            </w:r>
            <w:r w:rsidR="00FD179B">
              <w:rPr>
                <w:noProof/>
                <w:webHidden/>
              </w:rPr>
              <w:fldChar w:fldCharType="separate"/>
            </w:r>
            <w:r w:rsidR="00FD179B">
              <w:rPr>
                <w:noProof/>
                <w:webHidden/>
              </w:rPr>
              <w:t>15</w:t>
            </w:r>
            <w:r w:rsidR="00FD179B">
              <w:rPr>
                <w:noProof/>
                <w:webHidden/>
              </w:rPr>
              <w:fldChar w:fldCharType="end"/>
            </w:r>
          </w:hyperlink>
        </w:p>
        <w:p w14:paraId="31652BA4" w14:textId="77777777" w:rsidR="00FD179B" w:rsidRDefault="00D532C1">
          <w:pPr>
            <w:pStyle w:val="TOC1"/>
            <w:tabs>
              <w:tab w:val="left" w:pos="440"/>
              <w:tab w:val="right" w:leader="dot" w:pos="9350"/>
            </w:tabs>
            <w:rPr>
              <w:rFonts w:eastAsiaTheme="minorEastAsia"/>
              <w:noProof/>
            </w:rPr>
          </w:pPr>
          <w:hyperlink w:anchor="_Toc50571799" w:history="1">
            <w:r w:rsidR="00FD179B" w:rsidRPr="00CB1D95">
              <w:rPr>
                <w:rStyle w:val="Hyperlink"/>
                <w:noProof/>
              </w:rPr>
              <w:t>5</w:t>
            </w:r>
            <w:r w:rsidR="00FD179B">
              <w:rPr>
                <w:rFonts w:eastAsiaTheme="minorEastAsia"/>
                <w:noProof/>
              </w:rPr>
              <w:tab/>
            </w:r>
            <w:r w:rsidR="00FD179B" w:rsidRPr="00CB1D95">
              <w:rPr>
                <w:rStyle w:val="Hyperlink"/>
                <w:noProof/>
              </w:rPr>
              <w:t>Architectural Design</w:t>
            </w:r>
            <w:r w:rsidR="00FD179B">
              <w:rPr>
                <w:noProof/>
                <w:webHidden/>
              </w:rPr>
              <w:tab/>
            </w:r>
            <w:r w:rsidR="00FD179B">
              <w:rPr>
                <w:noProof/>
                <w:webHidden/>
              </w:rPr>
              <w:fldChar w:fldCharType="begin"/>
            </w:r>
            <w:r w:rsidR="00FD179B">
              <w:rPr>
                <w:noProof/>
                <w:webHidden/>
              </w:rPr>
              <w:instrText xml:space="preserve"> PAGEREF _Toc50571799 \h </w:instrText>
            </w:r>
            <w:r w:rsidR="00FD179B">
              <w:rPr>
                <w:noProof/>
                <w:webHidden/>
              </w:rPr>
            </w:r>
            <w:r w:rsidR="00FD179B">
              <w:rPr>
                <w:noProof/>
                <w:webHidden/>
              </w:rPr>
              <w:fldChar w:fldCharType="separate"/>
            </w:r>
            <w:r w:rsidR="00FD179B">
              <w:rPr>
                <w:noProof/>
                <w:webHidden/>
              </w:rPr>
              <w:t>16</w:t>
            </w:r>
            <w:r w:rsidR="00FD179B">
              <w:rPr>
                <w:noProof/>
                <w:webHidden/>
              </w:rPr>
              <w:fldChar w:fldCharType="end"/>
            </w:r>
          </w:hyperlink>
        </w:p>
        <w:p w14:paraId="1147F5F1" w14:textId="77777777" w:rsidR="00FD179B" w:rsidRDefault="00D532C1">
          <w:pPr>
            <w:pStyle w:val="TOC2"/>
            <w:tabs>
              <w:tab w:val="left" w:pos="880"/>
              <w:tab w:val="right" w:leader="dot" w:pos="9350"/>
            </w:tabs>
            <w:rPr>
              <w:rFonts w:eastAsiaTheme="minorEastAsia"/>
              <w:noProof/>
            </w:rPr>
          </w:pPr>
          <w:hyperlink w:anchor="_Toc50571800" w:history="1">
            <w:r w:rsidR="00FD179B" w:rsidRPr="00CB1D95">
              <w:rPr>
                <w:rStyle w:val="Hyperlink"/>
                <w:noProof/>
              </w:rPr>
              <w:t>5.1</w:t>
            </w:r>
            <w:r w:rsidR="00FD179B">
              <w:rPr>
                <w:rFonts w:eastAsiaTheme="minorEastAsia"/>
                <w:noProof/>
              </w:rPr>
              <w:tab/>
            </w:r>
            <w:r w:rsidR="00FD179B" w:rsidRPr="00CB1D95">
              <w:rPr>
                <w:rStyle w:val="Hyperlink"/>
                <w:noProof/>
              </w:rPr>
              <w:t>Context Diagrams</w:t>
            </w:r>
            <w:r w:rsidR="00FD179B">
              <w:rPr>
                <w:noProof/>
                <w:webHidden/>
              </w:rPr>
              <w:tab/>
            </w:r>
            <w:r w:rsidR="00FD179B">
              <w:rPr>
                <w:noProof/>
                <w:webHidden/>
              </w:rPr>
              <w:fldChar w:fldCharType="begin"/>
            </w:r>
            <w:r w:rsidR="00FD179B">
              <w:rPr>
                <w:noProof/>
                <w:webHidden/>
              </w:rPr>
              <w:instrText xml:space="preserve"> PAGEREF _Toc50571800 \h </w:instrText>
            </w:r>
            <w:r w:rsidR="00FD179B">
              <w:rPr>
                <w:noProof/>
                <w:webHidden/>
              </w:rPr>
            </w:r>
            <w:r w:rsidR="00FD179B">
              <w:rPr>
                <w:noProof/>
                <w:webHidden/>
              </w:rPr>
              <w:fldChar w:fldCharType="separate"/>
            </w:r>
            <w:r w:rsidR="00FD179B">
              <w:rPr>
                <w:noProof/>
                <w:webHidden/>
              </w:rPr>
              <w:t>17</w:t>
            </w:r>
            <w:r w:rsidR="00FD179B">
              <w:rPr>
                <w:noProof/>
                <w:webHidden/>
              </w:rPr>
              <w:fldChar w:fldCharType="end"/>
            </w:r>
          </w:hyperlink>
        </w:p>
        <w:p w14:paraId="10B2DD58" w14:textId="77777777" w:rsidR="00FD179B" w:rsidRDefault="00D532C1">
          <w:pPr>
            <w:pStyle w:val="TOC3"/>
            <w:tabs>
              <w:tab w:val="left" w:pos="1320"/>
              <w:tab w:val="right" w:leader="dot" w:pos="9350"/>
            </w:tabs>
            <w:rPr>
              <w:rFonts w:eastAsiaTheme="minorEastAsia"/>
              <w:noProof/>
            </w:rPr>
          </w:pPr>
          <w:hyperlink w:anchor="_Toc50571801" w:history="1">
            <w:r w:rsidR="00FD179B" w:rsidRPr="00CB1D95">
              <w:rPr>
                <w:rStyle w:val="Hyperlink"/>
                <w:noProof/>
              </w:rPr>
              <w:t xml:space="preserve">5.1.1 </w:t>
            </w:r>
            <w:r w:rsidR="00FD179B">
              <w:rPr>
                <w:rFonts w:eastAsiaTheme="minorEastAsia"/>
                <w:noProof/>
              </w:rPr>
              <w:tab/>
            </w:r>
            <w:r w:rsidR="00FD179B" w:rsidRPr="00CB1D95">
              <w:rPr>
                <w:rStyle w:val="Hyperlink"/>
                <w:noProof/>
              </w:rPr>
              <w:t>Locally Installed Context</w:t>
            </w:r>
            <w:r w:rsidR="00FD179B">
              <w:rPr>
                <w:noProof/>
                <w:webHidden/>
              </w:rPr>
              <w:tab/>
            </w:r>
            <w:r w:rsidR="00FD179B">
              <w:rPr>
                <w:noProof/>
                <w:webHidden/>
              </w:rPr>
              <w:fldChar w:fldCharType="begin"/>
            </w:r>
            <w:r w:rsidR="00FD179B">
              <w:rPr>
                <w:noProof/>
                <w:webHidden/>
              </w:rPr>
              <w:instrText xml:space="preserve"> PAGEREF _Toc50571801 \h </w:instrText>
            </w:r>
            <w:r w:rsidR="00FD179B">
              <w:rPr>
                <w:noProof/>
                <w:webHidden/>
              </w:rPr>
            </w:r>
            <w:r w:rsidR="00FD179B">
              <w:rPr>
                <w:noProof/>
                <w:webHidden/>
              </w:rPr>
              <w:fldChar w:fldCharType="separate"/>
            </w:r>
            <w:r w:rsidR="00FD179B">
              <w:rPr>
                <w:noProof/>
                <w:webHidden/>
              </w:rPr>
              <w:t>17</w:t>
            </w:r>
            <w:r w:rsidR="00FD179B">
              <w:rPr>
                <w:noProof/>
                <w:webHidden/>
              </w:rPr>
              <w:fldChar w:fldCharType="end"/>
            </w:r>
          </w:hyperlink>
        </w:p>
        <w:p w14:paraId="38E234B0" w14:textId="77777777" w:rsidR="00FD179B" w:rsidRDefault="00D532C1">
          <w:pPr>
            <w:pStyle w:val="TOC3"/>
            <w:tabs>
              <w:tab w:val="left" w:pos="1320"/>
              <w:tab w:val="right" w:leader="dot" w:pos="9350"/>
            </w:tabs>
            <w:rPr>
              <w:rFonts w:eastAsiaTheme="minorEastAsia"/>
              <w:noProof/>
            </w:rPr>
          </w:pPr>
          <w:hyperlink w:anchor="_Toc50571802" w:history="1">
            <w:r w:rsidR="00FD179B" w:rsidRPr="00CB1D95">
              <w:rPr>
                <w:rStyle w:val="Hyperlink"/>
                <w:noProof/>
              </w:rPr>
              <w:t>5.1.2</w:t>
            </w:r>
            <w:r w:rsidR="00FD179B">
              <w:rPr>
                <w:rFonts w:eastAsiaTheme="minorEastAsia"/>
                <w:noProof/>
              </w:rPr>
              <w:tab/>
            </w:r>
            <w:r w:rsidR="00FD179B" w:rsidRPr="00CB1D95">
              <w:rPr>
                <w:rStyle w:val="Hyperlink"/>
                <w:noProof/>
              </w:rPr>
              <w:t>Remote System Context</w:t>
            </w:r>
            <w:r w:rsidR="00FD179B">
              <w:rPr>
                <w:noProof/>
                <w:webHidden/>
              </w:rPr>
              <w:tab/>
            </w:r>
            <w:r w:rsidR="00FD179B">
              <w:rPr>
                <w:noProof/>
                <w:webHidden/>
              </w:rPr>
              <w:fldChar w:fldCharType="begin"/>
            </w:r>
            <w:r w:rsidR="00FD179B">
              <w:rPr>
                <w:noProof/>
                <w:webHidden/>
              </w:rPr>
              <w:instrText xml:space="preserve"> PAGEREF _Toc50571802 \h </w:instrText>
            </w:r>
            <w:r w:rsidR="00FD179B">
              <w:rPr>
                <w:noProof/>
                <w:webHidden/>
              </w:rPr>
            </w:r>
            <w:r w:rsidR="00FD179B">
              <w:rPr>
                <w:noProof/>
                <w:webHidden/>
              </w:rPr>
              <w:fldChar w:fldCharType="separate"/>
            </w:r>
            <w:r w:rsidR="00FD179B">
              <w:rPr>
                <w:noProof/>
                <w:webHidden/>
              </w:rPr>
              <w:t>18</w:t>
            </w:r>
            <w:r w:rsidR="00FD179B">
              <w:rPr>
                <w:noProof/>
                <w:webHidden/>
              </w:rPr>
              <w:fldChar w:fldCharType="end"/>
            </w:r>
          </w:hyperlink>
        </w:p>
        <w:p w14:paraId="590C14DC" w14:textId="77777777" w:rsidR="00FD179B" w:rsidRDefault="00D532C1">
          <w:pPr>
            <w:pStyle w:val="TOC2"/>
            <w:tabs>
              <w:tab w:val="left" w:pos="880"/>
              <w:tab w:val="right" w:leader="dot" w:pos="9350"/>
            </w:tabs>
            <w:rPr>
              <w:rFonts w:eastAsiaTheme="minorEastAsia"/>
              <w:noProof/>
            </w:rPr>
          </w:pPr>
          <w:hyperlink w:anchor="_Toc50571803" w:history="1">
            <w:r w:rsidR="00FD179B" w:rsidRPr="00CB1D95">
              <w:rPr>
                <w:rStyle w:val="Hyperlink"/>
                <w:noProof/>
              </w:rPr>
              <w:t xml:space="preserve">5.2 </w:t>
            </w:r>
            <w:r w:rsidR="00FD179B">
              <w:rPr>
                <w:rFonts w:eastAsiaTheme="minorEastAsia"/>
                <w:noProof/>
              </w:rPr>
              <w:tab/>
            </w:r>
            <w:r w:rsidR="00FD179B" w:rsidRPr="00CB1D95">
              <w:rPr>
                <w:rStyle w:val="Hyperlink"/>
                <w:noProof/>
              </w:rPr>
              <w:t>Architectural View Perspectives</w:t>
            </w:r>
            <w:r w:rsidR="00FD179B">
              <w:rPr>
                <w:noProof/>
                <w:webHidden/>
              </w:rPr>
              <w:tab/>
            </w:r>
            <w:r w:rsidR="00FD179B">
              <w:rPr>
                <w:noProof/>
                <w:webHidden/>
              </w:rPr>
              <w:fldChar w:fldCharType="begin"/>
            </w:r>
            <w:r w:rsidR="00FD179B">
              <w:rPr>
                <w:noProof/>
                <w:webHidden/>
              </w:rPr>
              <w:instrText xml:space="preserve"> PAGEREF _Toc50571803 \h </w:instrText>
            </w:r>
            <w:r w:rsidR="00FD179B">
              <w:rPr>
                <w:noProof/>
                <w:webHidden/>
              </w:rPr>
            </w:r>
            <w:r w:rsidR="00FD179B">
              <w:rPr>
                <w:noProof/>
                <w:webHidden/>
              </w:rPr>
              <w:fldChar w:fldCharType="separate"/>
            </w:r>
            <w:r w:rsidR="00FD179B">
              <w:rPr>
                <w:noProof/>
                <w:webHidden/>
              </w:rPr>
              <w:t>19</w:t>
            </w:r>
            <w:r w:rsidR="00FD179B">
              <w:rPr>
                <w:noProof/>
                <w:webHidden/>
              </w:rPr>
              <w:fldChar w:fldCharType="end"/>
            </w:r>
          </w:hyperlink>
        </w:p>
        <w:p w14:paraId="3F891C5B" w14:textId="77777777" w:rsidR="00FD179B" w:rsidRDefault="00D532C1">
          <w:pPr>
            <w:pStyle w:val="TOC3"/>
            <w:tabs>
              <w:tab w:val="left" w:pos="1320"/>
              <w:tab w:val="right" w:leader="dot" w:pos="9350"/>
            </w:tabs>
            <w:rPr>
              <w:rFonts w:eastAsiaTheme="minorEastAsia"/>
              <w:noProof/>
            </w:rPr>
          </w:pPr>
          <w:hyperlink w:anchor="_Toc50571804" w:history="1">
            <w:r w:rsidR="00FD179B" w:rsidRPr="00CB1D95">
              <w:rPr>
                <w:rStyle w:val="Hyperlink"/>
                <w:noProof/>
              </w:rPr>
              <w:t>5.2.1</w:t>
            </w:r>
            <w:r w:rsidR="00FD179B">
              <w:rPr>
                <w:rFonts w:eastAsiaTheme="minorEastAsia"/>
                <w:noProof/>
              </w:rPr>
              <w:tab/>
            </w:r>
            <w:r w:rsidR="00FD179B" w:rsidRPr="00CB1D95">
              <w:rPr>
                <w:rStyle w:val="Hyperlink"/>
                <w:noProof/>
              </w:rPr>
              <w:t>Use Case Models and/or Scenarios</w:t>
            </w:r>
            <w:r w:rsidR="00FD179B">
              <w:rPr>
                <w:noProof/>
                <w:webHidden/>
              </w:rPr>
              <w:tab/>
            </w:r>
            <w:r w:rsidR="00FD179B">
              <w:rPr>
                <w:noProof/>
                <w:webHidden/>
              </w:rPr>
              <w:fldChar w:fldCharType="begin"/>
            </w:r>
            <w:r w:rsidR="00FD179B">
              <w:rPr>
                <w:noProof/>
                <w:webHidden/>
              </w:rPr>
              <w:instrText xml:space="preserve"> PAGEREF _Toc50571804 \h </w:instrText>
            </w:r>
            <w:r w:rsidR="00FD179B">
              <w:rPr>
                <w:noProof/>
                <w:webHidden/>
              </w:rPr>
            </w:r>
            <w:r w:rsidR="00FD179B">
              <w:rPr>
                <w:noProof/>
                <w:webHidden/>
              </w:rPr>
              <w:fldChar w:fldCharType="separate"/>
            </w:r>
            <w:r w:rsidR="00FD179B">
              <w:rPr>
                <w:noProof/>
                <w:webHidden/>
              </w:rPr>
              <w:t>19</w:t>
            </w:r>
            <w:r w:rsidR="00FD179B">
              <w:rPr>
                <w:noProof/>
                <w:webHidden/>
              </w:rPr>
              <w:fldChar w:fldCharType="end"/>
            </w:r>
          </w:hyperlink>
        </w:p>
        <w:p w14:paraId="0A11A022" w14:textId="77777777" w:rsidR="00FD179B" w:rsidRDefault="00D532C1">
          <w:pPr>
            <w:pStyle w:val="TOC3"/>
            <w:tabs>
              <w:tab w:val="left" w:pos="1320"/>
              <w:tab w:val="right" w:leader="dot" w:pos="9350"/>
            </w:tabs>
            <w:rPr>
              <w:rFonts w:eastAsiaTheme="minorEastAsia"/>
              <w:noProof/>
            </w:rPr>
          </w:pPr>
          <w:hyperlink w:anchor="_Toc50571805" w:history="1">
            <w:r w:rsidR="00FD179B" w:rsidRPr="00CB1D95">
              <w:rPr>
                <w:rStyle w:val="Hyperlink"/>
                <w:noProof/>
              </w:rPr>
              <w:t>5.2.2</w:t>
            </w:r>
            <w:r w:rsidR="00FD179B">
              <w:rPr>
                <w:rFonts w:eastAsiaTheme="minorEastAsia"/>
                <w:noProof/>
              </w:rPr>
              <w:tab/>
            </w:r>
            <w:r w:rsidR="00FD179B" w:rsidRPr="00CB1D95">
              <w:rPr>
                <w:rStyle w:val="Hyperlink"/>
                <w:noProof/>
              </w:rPr>
              <w:t>Dynamic View Perspective – Sequence Diagram – Local User Running a Test</w:t>
            </w:r>
            <w:r w:rsidR="00FD179B">
              <w:rPr>
                <w:noProof/>
                <w:webHidden/>
              </w:rPr>
              <w:tab/>
            </w:r>
            <w:r w:rsidR="00FD179B">
              <w:rPr>
                <w:noProof/>
                <w:webHidden/>
              </w:rPr>
              <w:fldChar w:fldCharType="begin"/>
            </w:r>
            <w:r w:rsidR="00FD179B">
              <w:rPr>
                <w:noProof/>
                <w:webHidden/>
              </w:rPr>
              <w:instrText xml:space="preserve"> PAGEREF _Toc50571805 \h </w:instrText>
            </w:r>
            <w:r w:rsidR="00FD179B">
              <w:rPr>
                <w:noProof/>
                <w:webHidden/>
              </w:rPr>
            </w:r>
            <w:r w:rsidR="00FD179B">
              <w:rPr>
                <w:noProof/>
                <w:webHidden/>
              </w:rPr>
              <w:fldChar w:fldCharType="separate"/>
            </w:r>
            <w:r w:rsidR="00FD179B">
              <w:rPr>
                <w:noProof/>
                <w:webHidden/>
              </w:rPr>
              <w:t>21</w:t>
            </w:r>
            <w:r w:rsidR="00FD179B">
              <w:rPr>
                <w:noProof/>
                <w:webHidden/>
              </w:rPr>
              <w:fldChar w:fldCharType="end"/>
            </w:r>
          </w:hyperlink>
        </w:p>
        <w:p w14:paraId="6139005B" w14:textId="77777777" w:rsidR="00FD179B" w:rsidRDefault="00D532C1">
          <w:pPr>
            <w:pStyle w:val="TOC3"/>
            <w:tabs>
              <w:tab w:val="left" w:pos="1320"/>
              <w:tab w:val="right" w:leader="dot" w:pos="9350"/>
            </w:tabs>
            <w:rPr>
              <w:rFonts w:eastAsiaTheme="minorEastAsia"/>
              <w:noProof/>
            </w:rPr>
          </w:pPr>
          <w:hyperlink w:anchor="_Toc50571806" w:history="1">
            <w:r w:rsidR="00FD179B" w:rsidRPr="00CB1D95">
              <w:rPr>
                <w:rStyle w:val="Hyperlink"/>
                <w:noProof/>
              </w:rPr>
              <w:t>5.2.3</w:t>
            </w:r>
            <w:r w:rsidR="00FD179B">
              <w:rPr>
                <w:rFonts w:eastAsiaTheme="minorEastAsia"/>
                <w:noProof/>
              </w:rPr>
              <w:tab/>
            </w:r>
            <w:r w:rsidR="00FD179B" w:rsidRPr="00CB1D95">
              <w:rPr>
                <w:rStyle w:val="Hyperlink"/>
                <w:noProof/>
              </w:rPr>
              <w:t>Dynamic View Perspective - Sequence Diagram – Remote User Running a Test</w:t>
            </w:r>
            <w:r w:rsidR="00FD179B">
              <w:rPr>
                <w:noProof/>
                <w:webHidden/>
              </w:rPr>
              <w:tab/>
            </w:r>
            <w:r w:rsidR="00FD179B">
              <w:rPr>
                <w:noProof/>
                <w:webHidden/>
              </w:rPr>
              <w:fldChar w:fldCharType="begin"/>
            </w:r>
            <w:r w:rsidR="00FD179B">
              <w:rPr>
                <w:noProof/>
                <w:webHidden/>
              </w:rPr>
              <w:instrText xml:space="preserve"> PAGEREF _Toc50571806 \h </w:instrText>
            </w:r>
            <w:r w:rsidR="00FD179B">
              <w:rPr>
                <w:noProof/>
                <w:webHidden/>
              </w:rPr>
            </w:r>
            <w:r w:rsidR="00FD179B">
              <w:rPr>
                <w:noProof/>
                <w:webHidden/>
              </w:rPr>
              <w:fldChar w:fldCharType="separate"/>
            </w:r>
            <w:r w:rsidR="00FD179B">
              <w:rPr>
                <w:noProof/>
                <w:webHidden/>
              </w:rPr>
              <w:t>22</w:t>
            </w:r>
            <w:r w:rsidR="00FD179B">
              <w:rPr>
                <w:noProof/>
                <w:webHidden/>
              </w:rPr>
              <w:fldChar w:fldCharType="end"/>
            </w:r>
          </w:hyperlink>
        </w:p>
        <w:p w14:paraId="62CF9240" w14:textId="77777777" w:rsidR="00FD179B" w:rsidRDefault="00D532C1">
          <w:pPr>
            <w:pStyle w:val="TOC3"/>
            <w:tabs>
              <w:tab w:val="left" w:pos="1320"/>
              <w:tab w:val="right" w:leader="dot" w:pos="9350"/>
            </w:tabs>
            <w:rPr>
              <w:rFonts w:eastAsiaTheme="minorEastAsia"/>
              <w:noProof/>
            </w:rPr>
          </w:pPr>
          <w:hyperlink w:anchor="_Toc50571807" w:history="1">
            <w:r w:rsidR="00FD179B" w:rsidRPr="00CB1D95">
              <w:rPr>
                <w:rStyle w:val="Hyperlink"/>
                <w:noProof/>
              </w:rPr>
              <w:t>5.2.4</w:t>
            </w:r>
            <w:r w:rsidR="00FD179B">
              <w:rPr>
                <w:rFonts w:eastAsiaTheme="minorEastAsia"/>
                <w:noProof/>
              </w:rPr>
              <w:tab/>
            </w:r>
            <w:r w:rsidR="00FD179B" w:rsidRPr="00CB1D95">
              <w:rPr>
                <w:rStyle w:val="Hyperlink"/>
                <w:noProof/>
              </w:rPr>
              <w:t>Static View Perspective - Class Diagram</w:t>
            </w:r>
            <w:r w:rsidR="00FD179B">
              <w:rPr>
                <w:noProof/>
                <w:webHidden/>
              </w:rPr>
              <w:tab/>
            </w:r>
            <w:r w:rsidR="00FD179B">
              <w:rPr>
                <w:noProof/>
                <w:webHidden/>
              </w:rPr>
              <w:fldChar w:fldCharType="begin"/>
            </w:r>
            <w:r w:rsidR="00FD179B">
              <w:rPr>
                <w:noProof/>
                <w:webHidden/>
              </w:rPr>
              <w:instrText xml:space="preserve"> PAGEREF _Toc50571807 \h </w:instrText>
            </w:r>
            <w:r w:rsidR="00FD179B">
              <w:rPr>
                <w:noProof/>
                <w:webHidden/>
              </w:rPr>
            </w:r>
            <w:r w:rsidR="00FD179B">
              <w:rPr>
                <w:noProof/>
                <w:webHidden/>
              </w:rPr>
              <w:fldChar w:fldCharType="separate"/>
            </w:r>
            <w:r w:rsidR="00FD179B">
              <w:rPr>
                <w:noProof/>
                <w:webHidden/>
              </w:rPr>
              <w:t>23</w:t>
            </w:r>
            <w:r w:rsidR="00FD179B">
              <w:rPr>
                <w:noProof/>
                <w:webHidden/>
              </w:rPr>
              <w:fldChar w:fldCharType="end"/>
            </w:r>
          </w:hyperlink>
        </w:p>
        <w:p w14:paraId="502A905E" w14:textId="77777777" w:rsidR="00FD179B" w:rsidRDefault="00D532C1">
          <w:pPr>
            <w:pStyle w:val="TOC2"/>
            <w:tabs>
              <w:tab w:val="left" w:pos="880"/>
              <w:tab w:val="right" w:leader="dot" w:pos="9350"/>
            </w:tabs>
            <w:rPr>
              <w:rFonts w:eastAsiaTheme="minorEastAsia"/>
              <w:noProof/>
            </w:rPr>
          </w:pPr>
          <w:hyperlink w:anchor="_Toc50571808" w:history="1">
            <w:r w:rsidR="00FD179B" w:rsidRPr="00CB1D95">
              <w:rPr>
                <w:rStyle w:val="Hyperlink"/>
                <w:noProof/>
              </w:rPr>
              <w:t>5.3</w:t>
            </w:r>
            <w:r w:rsidR="00FD179B">
              <w:rPr>
                <w:rFonts w:eastAsiaTheme="minorEastAsia"/>
                <w:noProof/>
              </w:rPr>
              <w:tab/>
            </w:r>
            <w:r w:rsidR="00FD179B" w:rsidRPr="00CB1D95">
              <w:rPr>
                <w:rStyle w:val="Hyperlink"/>
                <w:noProof/>
              </w:rPr>
              <w:t>Application Architecture Model</w:t>
            </w:r>
            <w:r w:rsidR="00FD179B">
              <w:rPr>
                <w:noProof/>
                <w:webHidden/>
              </w:rPr>
              <w:tab/>
            </w:r>
            <w:r w:rsidR="00FD179B">
              <w:rPr>
                <w:noProof/>
                <w:webHidden/>
              </w:rPr>
              <w:fldChar w:fldCharType="begin"/>
            </w:r>
            <w:r w:rsidR="00FD179B">
              <w:rPr>
                <w:noProof/>
                <w:webHidden/>
              </w:rPr>
              <w:instrText xml:space="preserve"> PAGEREF _Toc50571808 \h </w:instrText>
            </w:r>
            <w:r w:rsidR="00FD179B">
              <w:rPr>
                <w:noProof/>
                <w:webHidden/>
              </w:rPr>
            </w:r>
            <w:r w:rsidR="00FD179B">
              <w:rPr>
                <w:noProof/>
                <w:webHidden/>
              </w:rPr>
              <w:fldChar w:fldCharType="separate"/>
            </w:r>
            <w:r w:rsidR="00FD179B">
              <w:rPr>
                <w:noProof/>
                <w:webHidden/>
              </w:rPr>
              <w:t>23</w:t>
            </w:r>
            <w:r w:rsidR="00FD179B">
              <w:rPr>
                <w:noProof/>
                <w:webHidden/>
              </w:rPr>
              <w:fldChar w:fldCharType="end"/>
            </w:r>
          </w:hyperlink>
        </w:p>
        <w:p w14:paraId="0BF14E4D" w14:textId="77777777" w:rsidR="00FD179B" w:rsidRDefault="00D532C1">
          <w:pPr>
            <w:pStyle w:val="TOC3"/>
            <w:tabs>
              <w:tab w:val="left" w:pos="1320"/>
              <w:tab w:val="right" w:leader="dot" w:pos="9350"/>
            </w:tabs>
            <w:rPr>
              <w:rFonts w:eastAsiaTheme="minorEastAsia"/>
              <w:noProof/>
            </w:rPr>
          </w:pPr>
          <w:hyperlink w:anchor="_Toc50571809" w:history="1">
            <w:r w:rsidR="00FD179B" w:rsidRPr="00CB1D95">
              <w:rPr>
                <w:rStyle w:val="Hyperlink"/>
                <w:noProof/>
              </w:rPr>
              <w:t xml:space="preserve">5.3.1 </w:t>
            </w:r>
            <w:r w:rsidR="00FD179B">
              <w:rPr>
                <w:rFonts w:eastAsiaTheme="minorEastAsia"/>
                <w:noProof/>
              </w:rPr>
              <w:tab/>
            </w:r>
            <w:r w:rsidR="00FD179B" w:rsidRPr="00CB1D95">
              <w:rPr>
                <w:rStyle w:val="Hyperlink"/>
                <w:noProof/>
              </w:rPr>
              <w:t>Application Architecture Model or Template System</w:t>
            </w:r>
            <w:r w:rsidR="00FD179B">
              <w:rPr>
                <w:noProof/>
                <w:webHidden/>
              </w:rPr>
              <w:tab/>
            </w:r>
            <w:r w:rsidR="00FD179B">
              <w:rPr>
                <w:noProof/>
                <w:webHidden/>
              </w:rPr>
              <w:fldChar w:fldCharType="begin"/>
            </w:r>
            <w:r w:rsidR="00FD179B">
              <w:rPr>
                <w:noProof/>
                <w:webHidden/>
              </w:rPr>
              <w:instrText xml:space="preserve"> PAGEREF _Toc50571809 \h </w:instrText>
            </w:r>
            <w:r w:rsidR="00FD179B">
              <w:rPr>
                <w:noProof/>
                <w:webHidden/>
              </w:rPr>
            </w:r>
            <w:r w:rsidR="00FD179B">
              <w:rPr>
                <w:noProof/>
                <w:webHidden/>
              </w:rPr>
              <w:fldChar w:fldCharType="separate"/>
            </w:r>
            <w:r w:rsidR="00FD179B">
              <w:rPr>
                <w:noProof/>
                <w:webHidden/>
              </w:rPr>
              <w:t>23</w:t>
            </w:r>
            <w:r w:rsidR="00FD179B">
              <w:rPr>
                <w:noProof/>
                <w:webHidden/>
              </w:rPr>
              <w:fldChar w:fldCharType="end"/>
            </w:r>
          </w:hyperlink>
        </w:p>
        <w:p w14:paraId="4355A5E2" w14:textId="77777777" w:rsidR="00FD179B" w:rsidRDefault="00D532C1">
          <w:pPr>
            <w:pStyle w:val="TOC2"/>
            <w:tabs>
              <w:tab w:val="left" w:pos="880"/>
              <w:tab w:val="right" w:leader="dot" w:pos="9350"/>
            </w:tabs>
            <w:rPr>
              <w:rFonts w:eastAsiaTheme="minorEastAsia"/>
              <w:noProof/>
            </w:rPr>
          </w:pPr>
          <w:hyperlink w:anchor="_Toc50571810" w:history="1">
            <w:r w:rsidR="00FD179B" w:rsidRPr="00CB1D95">
              <w:rPr>
                <w:rStyle w:val="Hyperlink"/>
                <w:noProof/>
              </w:rPr>
              <w:t xml:space="preserve">5.4 </w:t>
            </w:r>
            <w:r w:rsidR="00FD179B">
              <w:rPr>
                <w:rFonts w:eastAsiaTheme="minorEastAsia"/>
                <w:noProof/>
              </w:rPr>
              <w:tab/>
            </w:r>
            <w:r w:rsidR="00FD179B" w:rsidRPr="00CB1D95">
              <w:rPr>
                <w:rStyle w:val="Hyperlink"/>
                <w:noProof/>
              </w:rPr>
              <w:t>Architectural Patterns</w:t>
            </w:r>
            <w:r w:rsidR="00FD179B">
              <w:rPr>
                <w:noProof/>
                <w:webHidden/>
              </w:rPr>
              <w:tab/>
            </w:r>
            <w:r w:rsidR="00FD179B">
              <w:rPr>
                <w:noProof/>
                <w:webHidden/>
              </w:rPr>
              <w:fldChar w:fldCharType="begin"/>
            </w:r>
            <w:r w:rsidR="00FD179B">
              <w:rPr>
                <w:noProof/>
                <w:webHidden/>
              </w:rPr>
              <w:instrText xml:space="preserve"> PAGEREF _Toc50571810 \h </w:instrText>
            </w:r>
            <w:r w:rsidR="00FD179B">
              <w:rPr>
                <w:noProof/>
                <w:webHidden/>
              </w:rPr>
            </w:r>
            <w:r w:rsidR="00FD179B">
              <w:rPr>
                <w:noProof/>
                <w:webHidden/>
              </w:rPr>
              <w:fldChar w:fldCharType="separate"/>
            </w:r>
            <w:r w:rsidR="00FD179B">
              <w:rPr>
                <w:noProof/>
                <w:webHidden/>
              </w:rPr>
              <w:t>24</w:t>
            </w:r>
            <w:r w:rsidR="00FD179B">
              <w:rPr>
                <w:noProof/>
                <w:webHidden/>
              </w:rPr>
              <w:fldChar w:fldCharType="end"/>
            </w:r>
          </w:hyperlink>
        </w:p>
        <w:p w14:paraId="47C994A3" w14:textId="77777777" w:rsidR="00FD179B" w:rsidRDefault="00D532C1">
          <w:pPr>
            <w:pStyle w:val="TOC3"/>
            <w:tabs>
              <w:tab w:val="left" w:pos="1320"/>
              <w:tab w:val="right" w:leader="dot" w:pos="9350"/>
            </w:tabs>
            <w:rPr>
              <w:rFonts w:eastAsiaTheme="minorEastAsia"/>
              <w:noProof/>
            </w:rPr>
          </w:pPr>
          <w:hyperlink w:anchor="_Toc50571811" w:history="1">
            <w:r w:rsidR="00FD179B" w:rsidRPr="00CB1D95">
              <w:rPr>
                <w:rStyle w:val="Hyperlink"/>
                <w:noProof/>
              </w:rPr>
              <w:t>5.4.1</w:t>
            </w:r>
            <w:r w:rsidR="00FD179B">
              <w:rPr>
                <w:rFonts w:eastAsiaTheme="minorEastAsia"/>
                <w:noProof/>
              </w:rPr>
              <w:tab/>
            </w:r>
            <w:r w:rsidR="00FD179B" w:rsidRPr="00CB1D95">
              <w:rPr>
                <w:rStyle w:val="Hyperlink"/>
                <w:noProof/>
              </w:rPr>
              <w:t>Architectural Patterns for Local Installation</w:t>
            </w:r>
            <w:r w:rsidR="00FD179B">
              <w:rPr>
                <w:noProof/>
                <w:webHidden/>
              </w:rPr>
              <w:tab/>
            </w:r>
            <w:r w:rsidR="00FD179B">
              <w:rPr>
                <w:noProof/>
                <w:webHidden/>
              </w:rPr>
              <w:fldChar w:fldCharType="begin"/>
            </w:r>
            <w:r w:rsidR="00FD179B">
              <w:rPr>
                <w:noProof/>
                <w:webHidden/>
              </w:rPr>
              <w:instrText xml:space="preserve"> PAGEREF _Toc50571811 \h </w:instrText>
            </w:r>
            <w:r w:rsidR="00FD179B">
              <w:rPr>
                <w:noProof/>
                <w:webHidden/>
              </w:rPr>
            </w:r>
            <w:r w:rsidR="00FD179B">
              <w:rPr>
                <w:noProof/>
                <w:webHidden/>
              </w:rPr>
              <w:fldChar w:fldCharType="separate"/>
            </w:r>
            <w:r w:rsidR="00FD179B">
              <w:rPr>
                <w:noProof/>
                <w:webHidden/>
              </w:rPr>
              <w:t>24</w:t>
            </w:r>
            <w:r w:rsidR="00FD179B">
              <w:rPr>
                <w:noProof/>
                <w:webHidden/>
              </w:rPr>
              <w:fldChar w:fldCharType="end"/>
            </w:r>
          </w:hyperlink>
        </w:p>
        <w:p w14:paraId="1B57FA46" w14:textId="77777777" w:rsidR="00FD179B" w:rsidRDefault="00D532C1">
          <w:pPr>
            <w:pStyle w:val="TOC3"/>
            <w:tabs>
              <w:tab w:val="left" w:pos="1320"/>
              <w:tab w:val="right" w:leader="dot" w:pos="9350"/>
            </w:tabs>
            <w:rPr>
              <w:rFonts w:eastAsiaTheme="minorEastAsia"/>
              <w:noProof/>
            </w:rPr>
          </w:pPr>
          <w:hyperlink w:anchor="_Toc50571812" w:history="1">
            <w:r w:rsidR="00FD179B" w:rsidRPr="00CB1D95">
              <w:rPr>
                <w:rStyle w:val="Hyperlink"/>
                <w:noProof/>
              </w:rPr>
              <w:t>5.4.2</w:t>
            </w:r>
            <w:r w:rsidR="00FD179B">
              <w:rPr>
                <w:rFonts w:eastAsiaTheme="minorEastAsia"/>
                <w:noProof/>
              </w:rPr>
              <w:tab/>
            </w:r>
            <w:r w:rsidR="00FD179B" w:rsidRPr="00CB1D95">
              <w:rPr>
                <w:rStyle w:val="Hyperlink"/>
                <w:noProof/>
              </w:rPr>
              <w:t>Architectural Patterns for Remote Installation</w:t>
            </w:r>
            <w:r w:rsidR="00FD179B">
              <w:rPr>
                <w:noProof/>
                <w:webHidden/>
              </w:rPr>
              <w:tab/>
            </w:r>
            <w:r w:rsidR="00FD179B">
              <w:rPr>
                <w:noProof/>
                <w:webHidden/>
              </w:rPr>
              <w:fldChar w:fldCharType="begin"/>
            </w:r>
            <w:r w:rsidR="00FD179B">
              <w:rPr>
                <w:noProof/>
                <w:webHidden/>
              </w:rPr>
              <w:instrText xml:space="preserve"> PAGEREF _Toc50571812 \h </w:instrText>
            </w:r>
            <w:r w:rsidR="00FD179B">
              <w:rPr>
                <w:noProof/>
                <w:webHidden/>
              </w:rPr>
            </w:r>
            <w:r w:rsidR="00FD179B">
              <w:rPr>
                <w:noProof/>
                <w:webHidden/>
              </w:rPr>
              <w:fldChar w:fldCharType="separate"/>
            </w:r>
            <w:r w:rsidR="00FD179B">
              <w:rPr>
                <w:noProof/>
                <w:webHidden/>
              </w:rPr>
              <w:t>24</w:t>
            </w:r>
            <w:r w:rsidR="00FD179B">
              <w:rPr>
                <w:noProof/>
                <w:webHidden/>
              </w:rPr>
              <w:fldChar w:fldCharType="end"/>
            </w:r>
          </w:hyperlink>
        </w:p>
        <w:p w14:paraId="192906BB" w14:textId="77777777" w:rsidR="00FD179B" w:rsidRDefault="00D532C1">
          <w:pPr>
            <w:pStyle w:val="TOC1"/>
            <w:tabs>
              <w:tab w:val="left" w:pos="440"/>
              <w:tab w:val="right" w:leader="dot" w:pos="9350"/>
            </w:tabs>
            <w:rPr>
              <w:rFonts w:eastAsiaTheme="minorEastAsia"/>
              <w:noProof/>
            </w:rPr>
          </w:pPr>
          <w:hyperlink w:anchor="_Toc50571813" w:history="1">
            <w:r w:rsidR="00FD179B" w:rsidRPr="00CB1D95">
              <w:rPr>
                <w:rStyle w:val="Hyperlink"/>
                <w:noProof/>
              </w:rPr>
              <w:t>6</w:t>
            </w:r>
            <w:r w:rsidR="00FD179B">
              <w:rPr>
                <w:rFonts w:eastAsiaTheme="minorEastAsia"/>
                <w:noProof/>
              </w:rPr>
              <w:tab/>
            </w:r>
            <w:r w:rsidR="00FD179B" w:rsidRPr="00CB1D95">
              <w:rPr>
                <w:rStyle w:val="Hyperlink"/>
                <w:noProof/>
              </w:rPr>
              <w:t>System Models</w:t>
            </w:r>
            <w:r w:rsidR="00FD179B">
              <w:rPr>
                <w:noProof/>
                <w:webHidden/>
              </w:rPr>
              <w:tab/>
            </w:r>
            <w:r w:rsidR="00FD179B">
              <w:rPr>
                <w:noProof/>
                <w:webHidden/>
              </w:rPr>
              <w:fldChar w:fldCharType="begin"/>
            </w:r>
            <w:r w:rsidR="00FD179B">
              <w:rPr>
                <w:noProof/>
                <w:webHidden/>
              </w:rPr>
              <w:instrText xml:space="preserve"> PAGEREF _Toc50571813 \h </w:instrText>
            </w:r>
            <w:r w:rsidR="00FD179B">
              <w:rPr>
                <w:noProof/>
                <w:webHidden/>
              </w:rPr>
            </w:r>
            <w:r w:rsidR="00FD179B">
              <w:rPr>
                <w:noProof/>
                <w:webHidden/>
              </w:rPr>
              <w:fldChar w:fldCharType="separate"/>
            </w:r>
            <w:r w:rsidR="00FD179B">
              <w:rPr>
                <w:noProof/>
                <w:webHidden/>
              </w:rPr>
              <w:t>25</w:t>
            </w:r>
            <w:r w:rsidR="00FD179B">
              <w:rPr>
                <w:noProof/>
                <w:webHidden/>
              </w:rPr>
              <w:fldChar w:fldCharType="end"/>
            </w:r>
          </w:hyperlink>
        </w:p>
        <w:p w14:paraId="55F3E95B" w14:textId="77777777" w:rsidR="00FD179B" w:rsidRDefault="00D532C1">
          <w:pPr>
            <w:pStyle w:val="TOC2"/>
            <w:tabs>
              <w:tab w:val="left" w:pos="880"/>
              <w:tab w:val="right" w:leader="dot" w:pos="9350"/>
            </w:tabs>
            <w:rPr>
              <w:rFonts w:eastAsiaTheme="minorEastAsia"/>
              <w:noProof/>
            </w:rPr>
          </w:pPr>
          <w:hyperlink w:anchor="_Toc50571814" w:history="1">
            <w:r w:rsidR="00FD179B" w:rsidRPr="00CB1D95">
              <w:rPr>
                <w:rStyle w:val="Hyperlink"/>
                <w:noProof/>
              </w:rPr>
              <w:t>6.1</w:t>
            </w:r>
            <w:r w:rsidR="00FD179B">
              <w:rPr>
                <w:rFonts w:eastAsiaTheme="minorEastAsia"/>
                <w:noProof/>
              </w:rPr>
              <w:tab/>
            </w:r>
            <w:r w:rsidR="00FD179B" w:rsidRPr="00CB1D95">
              <w:rPr>
                <w:rStyle w:val="Hyperlink"/>
                <w:noProof/>
              </w:rPr>
              <w:t>Use Case Models – Local User</w:t>
            </w:r>
            <w:r w:rsidR="00FD179B">
              <w:rPr>
                <w:noProof/>
                <w:webHidden/>
              </w:rPr>
              <w:tab/>
            </w:r>
            <w:r w:rsidR="00FD179B">
              <w:rPr>
                <w:noProof/>
                <w:webHidden/>
              </w:rPr>
              <w:fldChar w:fldCharType="begin"/>
            </w:r>
            <w:r w:rsidR="00FD179B">
              <w:rPr>
                <w:noProof/>
                <w:webHidden/>
              </w:rPr>
              <w:instrText xml:space="preserve"> PAGEREF _Toc50571814 \h </w:instrText>
            </w:r>
            <w:r w:rsidR="00FD179B">
              <w:rPr>
                <w:noProof/>
                <w:webHidden/>
              </w:rPr>
            </w:r>
            <w:r w:rsidR="00FD179B">
              <w:rPr>
                <w:noProof/>
                <w:webHidden/>
              </w:rPr>
              <w:fldChar w:fldCharType="separate"/>
            </w:r>
            <w:r w:rsidR="00FD179B">
              <w:rPr>
                <w:noProof/>
                <w:webHidden/>
              </w:rPr>
              <w:t>25</w:t>
            </w:r>
            <w:r w:rsidR="00FD179B">
              <w:rPr>
                <w:noProof/>
                <w:webHidden/>
              </w:rPr>
              <w:fldChar w:fldCharType="end"/>
            </w:r>
          </w:hyperlink>
        </w:p>
        <w:p w14:paraId="094C3575" w14:textId="77777777" w:rsidR="00FD179B" w:rsidRDefault="00D532C1">
          <w:pPr>
            <w:pStyle w:val="TOC3"/>
            <w:tabs>
              <w:tab w:val="left" w:pos="1320"/>
              <w:tab w:val="right" w:leader="dot" w:pos="9350"/>
            </w:tabs>
            <w:rPr>
              <w:rFonts w:eastAsiaTheme="minorEastAsia"/>
              <w:noProof/>
            </w:rPr>
          </w:pPr>
          <w:hyperlink w:anchor="_Toc50571815" w:history="1">
            <w:r w:rsidR="00FD179B" w:rsidRPr="00CB1D95">
              <w:rPr>
                <w:rStyle w:val="Hyperlink"/>
                <w:noProof/>
              </w:rPr>
              <w:t>6.1.1</w:t>
            </w:r>
            <w:r w:rsidR="00FD179B">
              <w:rPr>
                <w:rFonts w:eastAsiaTheme="minorEastAsia"/>
                <w:noProof/>
              </w:rPr>
              <w:tab/>
            </w:r>
            <w:r w:rsidR="00FD179B" w:rsidRPr="00CB1D95">
              <w:rPr>
                <w:rStyle w:val="Hyperlink"/>
                <w:noProof/>
              </w:rPr>
              <w:t>Local User – Run Test</w:t>
            </w:r>
            <w:r w:rsidR="00FD179B">
              <w:rPr>
                <w:noProof/>
                <w:webHidden/>
              </w:rPr>
              <w:tab/>
            </w:r>
            <w:r w:rsidR="00FD179B">
              <w:rPr>
                <w:noProof/>
                <w:webHidden/>
              </w:rPr>
              <w:fldChar w:fldCharType="begin"/>
            </w:r>
            <w:r w:rsidR="00FD179B">
              <w:rPr>
                <w:noProof/>
                <w:webHidden/>
              </w:rPr>
              <w:instrText xml:space="preserve"> PAGEREF _Toc50571815 \h </w:instrText>
            </w:r>
            <w:r w:rsidR="00FD179B">
              <w:rPr>
                <w:noProof/>
                <w:webHidden/>
              </w:rPr>
            </w:r>
            <w:r w:rsidR="00FD179B">
              <w:rPr>
                <w:noProof/>
                <w:webHidden/>
              </w:rPr>
              <w:fldChar w:fldCharType="separate"/>
            </w:r>
            <w:r w:rsidR="00FD179B">
              <w:rPr>
                <w:noProof/>
                <w:webHidden/>
              </w:rPr>
              <w:t>27</w:t>
            </w:r>
            <w:r w:rsidR="00FD179B">
              <w:rPr>
                <w:noProof/>
                <w:webHidden/>
              </w:rPr>
              <w:fldChar w:fldCharType="end"/>
            </w:r>
          </w:hyperlink>
        </w:p>
        <w:p w14:paraId="4BAB8479" w14:textId="77777777" w:rsidR="00FD179B" w:rsidRDefault="00D532C1">
          <w:pPr>
            <w:pStyle w:val="TOC3"/>
            <w:tabs>
              <w:tab w:val="left" w:pos="1320"/>
              <w:tab w:val="right" w:leader="dot" w:pos="9350"/>
            </w:tabs>
            <w:rPr>
              <w:rFonts w:eastAsiaTheme="minorEastAsia"/>
              <w:noProof/>
            </w:rPr>
          </w:pPr>
          <w:hyperlink w:anchor="_Toc50571816" w:history="1">
            <w:r w:rsidR="00FD179B" w:rsidRPr="00CB1D95">
              <w:rPr>
                <w:rStyle w:val="Hyperlink"/>
                <w:noProof/>
              </w:rPr>
              <w:t>6.1.2</w:t>
            </w:r>
            <w:r w:rsidR="00FD179B">
              <w:rPr>
                <w:rFonts w:eastAsiaTheme="minorEastAsia"/>
                <w:noProof/>
              </w:rPr>
              <w:tab/>
            </w:r>
            <w:r w:rsidR="00FD179B" w:rsidRPr="00CB1D95">
              <w:rPr>
                <w:rStyle w:val="Hyperlink"/>
                <w:noProof/>
              </w:rPr>
              <w:t>Register Local Machine with Test Server</w:t>
            </w:r>
            <w:r w:rsidR="00FD179B">
              <w:rPr>
                <w:noProof/>
                <w:webHidden/>
              </w:rPr>
              <w:tab/>
            </w:r>
            <w:r w:rsidR="00FD179B">
              <w:rPr>
                <w:noProof/>
                <w:webHidden/>
              </w:rPr>
              <w:fldChar w:fldCharType="begin"/>
            </w:r>
            <w:r w:rsidR="00FD179B">
              <w:rPr>
                <w:noProof/>
                <w:webHidden/>
              </w:rPr>
              <w:instrText xml:space="preserve"> PAGEREF _Toc50571816 \h </w:instrText>
            </w:r>
            <w:r w:rsidR="00FD179B">
              <w:rPr>
                <w:noProof/>
                <w:webHidden/>
              </w:rPr>
            </w:r>
            <w:r w:rsidR="00FD179B">
              <w:rPr>
                <w:noProof/>
                <w:webHidden/>
              </w:rPr>
              <w:fldChar w:fldCharType="separate"/>
            </w:r>
            <w:r w:rsidR="00FD179B">
              <w:rPr>
                <w:noProof/>
                <w:webHidden/>
              </w:rPr>
              <w:t>28</w:t>
            </w:r>
            <w:r w:rsidR="00FD179B">
              <w:rPr>
                <w:noProof/>
                <w:webHidden/>
              </w:rPr>
              <w:fldChar w:fldCharType="end"/>
            </w:r>
          </w:hyperlink>
        </w:p>
        <w:p w14:paraId="0E05EDED" w14:textId="77777777" w:rsidR="00FD179B" w:rsidRDefault="00D532C1">
          <w:pPr>
            <w:pStyle w:val="TOC3"/>
            <w:tabs>
              <w:tab w:val="left" w:pos="1320"/>
              <w:tab w:val="right" w:leader="dot" w:pos="9350"/>
            </w:tabs>
            <w:rPr>
              <w:rFonts w:eastAsiaTheme="minorEastAsia"/>
              <w:noProof/>
            </w:rPr>
          </w:pPr>
          <w:hyperlink w:anchor="_Toc50571817" w:history="1">
            <w:r w:rsidR="00FD179B" w:rsidRPr="00CB1D95">
              <w:rPr>
                <w:rStyle w:val="Hyperlink"/>
                <w:noProof/>
              </w:rPr>
              <w:t>6.1.3</w:t>
            </w:r>
            <w:r w:rsidR="00FD179B">
              <w:rPr>
                <w:rFonts w:eastAsiaTheme="minorEastAsia"/>
                <w:noProof/>
              </w:rPr>
              <w:tab/>
            </w:r>
            <w:r w:rsidR="00FD179B" w:rsidRPr="00CB1D95">
              <w:rPr>
                <w:rStyle w:val="Hyperlink"/>
                <w:noProof/>
              </w:rPr>
              <w:t>Deregister Local Machine with Test Server</w:t>
            </w:r>
            <w:r w:rsidR="00FD179B">
              <w:rPr>
                <w:noProof/>
                <w:webHidden/>
              </w:rPr>
              <w:tab/>
            </w:r>
            <w:r w:rsidR="00FD179B">
              <w:rPr>
                <w:noProof/>
                <w:webHidden/>
              </w:rPr>
              <w:fldChar w:fldCharType="begin"/>
            </w:r>
            <w:r w:rsidR="00FD179B">
              <w:rPr>
                <w:noProof/>
                <w:webHidden/>
              </w:rPr>
              <w:instrText xml:space="preserve"> PAGEREF _Toc50571817 \h </w:instrText>
            </w:r>
            <w:r w:rsidR="00FD179B">
              <w:rPr>
                <w:noProof/>
                <w:webHidden/>
              </w:rPr>
            </w:r>
            <w:r w:rsidR="00FD179B">
              <w:rPr>
                <w:noProof/>
                <w:webHidden/>
              </w:rPr>
              <w:fldChar w:fldCharType="separate"/>
            </w:r>
            <w:r w:rsidR="00FD179B">
              <w:rPr>
                <w:noProof/>
                <w:webHidden/>
              </w:rPr>
              <w:t>29</w:t>
            </w:r>
            <w:r w:rsidR="00FD179B">
              <w:rPr>
                <w:noProof/>
                <w:webHidden/>
              </w:rPr>
              <w:fldChar w:fldCharType="end"/>
            </w:r>
          </w:hyperlink>
        </w:p>
        <w:p w14:paraId="14855A04" w14:textId="77777777" w:rsidR="00FD179B" w:rsidRDefault="00D532C1">
          <w:pPr>
            <w:pStyle w:val="TOC3"/>
            <w:tabs>
              <w:tab w:val="left" w:pos="1320"/>
              <w:tab w:val="right" w:leader="dot" w:pos="9350"/>
            </w:tabs>
            <w:rPr>
              <w:rFonts w:eastAsiaTheme="minorEastAsia"/>
              <w:noProof/>
            </w:rPr>
          </w:pPr>
          <w:hyperlink w:anchor="_Toc50571818" w:history="1">
            <w:r w:rsidR="00FD179B" w:rsidRPr="00CB1D95">
              <w:rPr>
                <w:rStyle w:val="Hyperlink"/>
                <w:noProof/>
              </w:rPr>
              <w:t>6.1.4</w:t>
            </w:r>
            <w:r w:rsidR="00FD179B">
              <w:rPr>
                <w:rFonts w:eastAsiaTheme="minorEastAsia"/>
                <w:noProof/>
              </w:rPr>
              <w:tab/>
            </w:r>
            <w:r w:rsidR="00FD179B" w:rsidRPr="00CB1D95">
              <w:rPr>
                <w:rStyle w:val="Hyperlink"/>
                <w:noProof/>
              </w:rPr>
              <w:t>Export Results</w:t>
            </w:r>
            <w:r w:rsidR="00FD179B">
              <w:rPr>
                <w:noProof/>
                <w:webHidden/>
              </w:rPr>
              <w:tab/>
            </w:r>
            <w:r w:rsidR="00FD179B">
              <w:rPr>
                <w:noProof/>
                <w:webHidden/>
              </w:rPr>
              <w:fldChar w:fldCharType="begin"/>
            </w:r>
            <w:r w:rsidR="00FD179B">
              <w:rPr>
                <w:noProof/>
                <w:webHidden/>
              </w:rPr>
              <w:instrText xml:space="preserve"> PAGEREF _Toc50571818 \h </w:instrText>
            </w:r>
            <w:r w:rsidR="00FD179B">
              <w:rPr>
                <w:noProof/>
                <w:webHidden/>
              </w:rPr>
            </w:r>
            <w:r w:rsidR="00FD179B">
              <w:rPr>
                <w:noProof/>
                <w:webHidden/>
              </w:rPr>
              <w:fldChar w:fldCharType="separate"/>
            </w:r>
            <w:r w:rsidR="00FD179B">
              <w:rPr>
                <w:noProof/>
                <w:webHidden/>
              </w:rPr>
              <w:t>30</w:t>
            </w:r>
            <w:r w:rsidR="00FD179B">
              <w:rPr>
                <w:noProof/>
                <w:webHidden/>
              </w:rPr>
              <w:fldChar w:fldCharType="end"/>
            </w:r>
          </w:hyperlink>
        </w:p>
        <w:p w14:paraId="5ADB18C7" w14:textId="77777777" w:rsidR="00FD179B" w:rsidRDefault="00D532C1">
          <w:pPr>
            <w:pStyle w:val="TOC3"/>
            <w:tabs>
              <w:tab w:val="left" w:pos="1320"/>
              <w:tab w:val="right" w:leader="dot" w:pos="9350"/>
            </w:tabs>
            <w:rPr>
              <w:rFonts w:eastAsiaTheme="minorEastAsia"/>
              <w:noProof/>
            </w:rPr>
          </w:pPr>
          <w:hyperlink w:anchor="_Toc50571819" w:history="1">
            <w:r w:rsidR="00FD179B" w:rsidRPr="00CB1D95">
              <w:rPr>
                <w:rStyle w:val="Hyperlink"/>
                <w:noProof/>
              </w:rPr>
              <w:t>6.1.5</w:t>
            </w:r>
            <w:r w:rsidR="00FD179B">
              <w:rPr>
                <w:rFonts w:eastAsiaTheme="minorEastAsia"/>
                <w:noProof/>
              </w:rPr>
              <w:tab/>
            </w:r>
            <w:r w:rsidR="00FD179B" w:rsidRPr="00CB1D95">
              <w:rPr>
                <w:rStyle w:val="Hyperlink"/>
                <w:noProof/>
              </w:rPr>
              <w:t>Activity Diagram</w:t>
            </w:r>
            <w:r w:rsidR="00FD179B">
              <w:rPr>
                <w:noProof/>
                <w:webHidden/>
              </w:rPr>
              <w:tab/>
            </w:r>
            <w:r w:rsidR="00FD179B">
              <w:rPr>
                <w:noProof/>
                <w:webHidden/>
              </w:rPr>
              <w:fldChar w:fldCharType="begin"/>
            </w:r>
            <w:r w:rsidR="00FD179B">
              <w:rPr>
                <w:noProof/>
                <w:webHidden/>
              </w:rPr>
              <w:instrText xml:space="preserve"> PAGEREF _Toc50571819 \h </w:instrText>
            </w:r>
            <w:r w:rsidR="00FD179B">
              <w:rPr>
                <w:noProof/>
                <w:webHidden/>
              </w:rPr>
            </w:r>
            <w:r w:rsidR="00FD179B">
              <w:rPr>
                <w:noProof/>
                <w:webHidden/>
              </w:rPr>
              <w:fldChar w:fldCharType="separate"/>
            </w:r>
            <w:r w:rsidR="00FD179B">
              <w:rPr>
                <w:noProof/>
                <w:webHidden/>
              </w:rPr>
              <w:t>31</w:t>
            </w:r>
            <w:r w:rsidR="00FD179B">
              <w:rPr>
                <w:noProof/>
                <w:webHidden/>
              </w:rPr>
              <w:fldChar w:fldCharType="end"/>
            </w:r>
          </w:hyperlink>
        </w:p>
        <w:p w14:paraId="22527584" w14:textId="77777777" w:rsidR="00FD179B" w:rsidRDefault="00D532C1">
          <w:pPr>
            <w:pStyle w:val="TOC2"/>
            <w:tabs>
              <w:tab w:val="left" w:pos="880"/>
              <w:tab w:val="right" w:leader="dot" w:pos="9350"/>
            </w:tabs>
            <w:rPr>
              <w:rFonts w:eastAsiaTheme="minorEastAsia"/>
              <w:noProof/>
            </w:rPr>
          </w:pPr>
          <w:hyperlink w:anchor="_Toc50571820" w:history="1">
            <w:r w:rsidR="00FD179B" w:rsidRPr="00CB1D95">
              <w:rPr>
                <w:rStyle w:val="Hyperlink"/>
                <w:noProof/>
              </w:rPr>
              <w:t>6.2</w:t>
            </w:r>
            <w:r w:rsidR="00FD179B">
              <w:rPr>
                <w:rFonts w:eastAsiaTheme="minorEastAsia"/>
                <w:noProof/>
              </w:rPr>
              <w:tab/>
            </w:r>
            <w:r w:rsidR="00FD179B" w:rsidRPr="00CB1D95">
              <w:rPr>
                <w:rStyle w:val="Hyperlink"/>
                <w:noProof/>
              </w:rPr>
              <w:t>Use Case Models – Remote User</w:t>
            </w:r>
            <w:r w:rsidR="00FD179B">
              <w:rPr>
                <w:noProof/>
                <w:webHidden/>
              </w:rPr>
              <w:tab/>
            </w:r>
            <w:r w:rsidR="00FD179B">
              <w:rPr>
                <w:noProof/>
                <w:webHidden/>
              </w:rPr>
              <w:fldChar w:fldCharType="begin"/>
            </w:r>
            <w:r w:rsidR="00FD179B">
              <w:rPr>
                <w:noProof/>
                <w:webHidden/>
              </w:rPr>
              <w:instrText xml:space="preserve"> PAGEREF _Toc50571820 \h </w:instrText>
            </w:r>
            <w:r w:rsidR="00FD179B">
              <w:rPr>
                <w:noProof/>
                <w:webHidden/>
              </w:rPr>
            </w:r>
            <w:r w:rsidR="00FD179B">
              <w:rPr>
                <w:noProof/>
                <w:webHidden/>
              </w:rPr>
              <w:fldChar w:fldCharType="separate"/>
            </w:r>
            <w:r w:rsidR="00FD179B">
              <w:rPr>
                <w:noProof/>
                <w:webHidden/>
              </w:rPr>
              <w:t>32</w:t>
            </w:r>
            <w:r w:rsidR="00FD179B">
              <w:rPr>
                <w:noProof/>
                <w:webHidden/>
              </w:rPr>
              <w:fldChar w:fldCharType="end"/>
            </w:r>
          </w:hyperlink>
        </w:p>
        <w:p w14:paraId="50732005" w14:textId="77777777" w:rsidR="00FD179B" w:rsidRDefault="00D532C1">
          <w:pPr>
            <w:pStyle w:val="TOC3"/>
            <w:tabs>
              <w:tab w:val="right" w:leader="dot" w:pos="9350"/>
            </w:tabs>
            <w:rPr>
              <w:rFonts w:eastAsiaTheme="minorEastAsia"/>
              <w:noProof/>
            </w:rPr>
          </w:pPr>
          <w:hyperlink w:anchor="_Toc50571821" w:history="1">
            <w:r w:rsidR="00FD179B" w:rsidRPr="00CB1D95">
              <w:rPr>
                <w:rStyle w:val="Hyperlink"/>
                <w:noProof/>
              </w:rPr>
              <w:t>6.2.1 Remote User Run Test</w:t>
            </w:r>
            <w:r w:rsidR="00FD179B">
              <w:rPr>
                <w:noProof/>
                <w:webHidden/>
              </w:rPr>
              <w:tab/>
            </w:r>
            <w:r w:rsidR="00FD179B">
              <w:rPr>
                <w:noProof/>
                <w:webHidden/>
              </w:rPr>
              <w:fldChar w:fldCharType="begin"/>
            </w:r>
            <w:r w:rsidR="00FD179B">
              <w:rPr>
                <w:noProof/>
                <w:webHidden/>
              </w:rPr>
              <w:instrText xml:space="preserve"> PAGEREF _Toc50571821 \h </w:instrText>
            </w:r>
            <w:r w:rsidR="00FD179B">
              <w:rPr>
                <w:noProof/>
                <w:webHidden/>
              </w:rPr>
            </w:r>
            <w:r w:rsidR="00FD179B">
              <w:rPr>
                <w:noProof/>
                <w:webHidden/>
              </w:rPr>
              <w:fldChar w:fldCharType="separate"/>
            </w:r>
            <w:r w:rsidR="00FD179B">
              <w:rPr>
                <w:noProof/>
                <w:webHidden/>
              </w:rPr>
              <w:t>34</w:t>
            </w:r>
            <w:r w:rsidR="00FD179B">
              <w:rPr>
                <w:noProof/>
                <w:webHidden/>
              </w:rPr>
              <w:fldChar w:fldCharType="end"/>
            </w:r>
          </w:hyperlink>
        </w:p>
        <w:p w14:paraId="6BA03C33" w14:textId="77777777" w:rsidR="00FD179B" w:rsidRDefault="00D532C1">
          <w:pPr>
            <w:pStyle w:val="TOC3"/>
            <w:tabs>
              <w:tab w:val="right" w:leader="dot" w:pos="9350"/>
            </w:tabs>
            <w:rPr>
              <w:rFonts w:eastAsiaTheme="minorEastAsia"/>
              <w:noProof/>
            </w:rPr>
          </w:pPr>
          <w:hyperlink w:anchor="_Toc50571822" w:history="1">
            <w:r w:rsidR="00FD179B" w:rsidRPr="00CB1D95">
              <w:rPr>
                <w:rStyle w:val="Hyperlink"/>
                <w:noProof/>
              </w:rPr>
              <w:t>6.2.2 Remote User View and Configure Tests</w:t>
            </w:r>
            <w:r w:rsidR="00FD179B">
              <w:rPr>
                <w:noProof/>
                <w:webHidden/>
              </w:rPr>
              <w:tab/>
            </w:r>
            <w:r w:rsidR="00FD179B">
              <w:rPr>
                <w:noProof/>
                <w:webHidden/>
              </w:rPr>
              <w:fldChar w:fldCharType="begin"/>
            </w:r>
            <w:r w:rsidR="00FD179B">
              <w:rPr>
                <w:noProof/>
                <w:webHidden/>
              </w:rPr>
              <w:instrText xml:space="preserve"> PAGEREF _Toc50571822 \h </w:instrText>
            </w:r>
            <w:r w:rsidR="00FD179B">
              <w:rPr>
                <w:noProof/>
                <w:webHidden/>
              </w:rPr>
            </w:r>
            <w:r w:rsidR="00FD179B">
              <w:rPr>
                <w:noProof/>
                <w:webHidden/>
              </w:rPr>
              <w:fldChar w:fldCharType="separate"/>
            </w:r>
            <w:r w:rsidR="00FD179B">
              <w:rPr>
                <w:noProof/>
                <w:webHidden/>
              </w:rPr>
              <w:t>35</w:t>
            </w:r>
            <w:r w:rsidR="00FD179B">
              <w:rPr>
                <w:noProof/>
                <w:webHidden/>
              </w:rPr>
              <w:fldChar w:fldCharType="end"/>
            </w:r>
          </w:hyperlink>
        </w:p>
        <w:p w14:paraId="7D326F4D" w14:textId="77777777" w:rsidR="00FD179B" w:rsidRDefault="00D532C1">
          <w:pPr>
            <w:pStyle w:val="TOC3"/>
            <w:tabs>
              <w:tab w:val="right" w:leader="dot" w:pos="9350"/>
            </w:tabs>
            <w:rPr>
              <w:rFonts w:eastAsiaTheme="minorEastAsia"/>
              <w:noProof/>
            </w:rPr>
          </w:pPr>
          <w:hyperlink w:anchor="_Toc50571823" w:history="1">
            <w:r w:rsidR="00FD179B" w:rsidRPr="00CB1D95">
              <w:rPr>
                <w:rStyle w:val="Hyperlink"/>
                <w:noProof/>
              </w:rPr>
              <w:t>6.2.3 Remote User View Archived Results</w:t>
            </w:r>
            <w:r w:rsidR="00FD179B">
              <w:rPr>
                <w:noProof/>
                <w:webHidden/>
              </w:rPr>
              <w:tab/>
            </w:r>
            <w:r w:rsidR="00FD179B">
              <w:rPr>
                <w:noProof/>
                <w:webHidden/>
              </w:rPr>
              <w:fldChar w:fldCharType="begin"/>
            </w:r>
            <w:r w:rsidR="00FD179B">
              <w:rPr>
                <w:noProof/>
                <w:webHidden/>
              </w:rPr>
              <w:instrText xml:space="preserve"> PAGEREF _Toc50571823 \h </w:instrText>
            </w:r>
            <w:r w:rsidR="00FD179B">
              <w:rPr>
                <w:noProof/>
                <w:webHidden/>
              </w:rPr>
            </w:r>
            <w:r w:rsidR="00FD179B">
              <w:rPr>
                <w:noProof/>
                <w:webHidden/>
              </w:rPr>
              <w:fldChar w:fldCharType="separate"/>
            </w:r>
            <w:r w:rsidR="00FD179B">
              <w:rPr>
                <w:noProof/>
                <w:webHidden/>
              </w:rPr>
              <w:t>36</w:t>
            </w:r>
            <w:r w:rsidR="00FD179B">
              <w:rPr>
                <w:noProof/>
                <w:webHidden/>
              </w:rPr>
              <w:fldChar w:fldCharType="end"/>
            </w:r>
          </w:hyperlink>
        </w:p>
        <w:p w14:paraId="12E4EA11" w14:textId="77777777" w:rsidR="00FD179B" w:rsidRDefault="00D532C1">
          <w:pPr>
            <w:pStyle w:val="TOC3"/>
            <w:tabs>
              <w:tab w:val="right" w:leader="dot" w:pos="9350"/>
            </w:tabs>
            <w:rPr>
              <w:rFonts w:eastAsiaTheme="minorEastAsia"/>
              <w:noProof/>
            </w:rPr>
          </w:pPr>
          <w:hyperlink w:anchor="_Toc50571824" w:history="1">
            <w:r w:rsidR="00FD179B" w:rsidRPr="00CB1D95">
              <w:rPr>
                <w:rStyle w:val="Hyperlink"/>
                <w:noProof/>
              </w:rPr>
              <w:t>6.2.4 Remote User Export Results</w:t>
            </w:r>
            <w:r w:rsidR="00FD179B">
              <w:rPr>
                <w:noProof/>
                <w:webHidden/>
              </w:rPr>
              <w:tab/>
            </w:r>
            <w:r w:rsidR="00FD179B">
              <w:rPr>
                <w:noProof/>
                <w:webHidden/>
              </w:rPr>
              <w:fldChar w:fldCharType="begin"/>
            </w:r>
            <w:r w:rsidR="00FD179B">
              <w:rPr>
                <w:noProof/>
                <w:webHidden/>
              </w:rPr>
              <w:instrText xml:space="preserve"> PAGEREF _Toc50571824 \h </w:instrText>
            </w:r>
            <w:r w:rsidR="00FD179B">
              <w:rPr>
                <w:noProof/>
                <w:webHidden/>
              </w:rPr>
            </w:r>
            <w:r w:rsidR="00FD179B">
              <w:rPr>
                <w:noProof/>
                <w:webHidden/>
              </w:rPr>
              <w:fldChar w:fldCharType="separate"/>
            </w:r>
            <w:r w:rsidR="00FD179B">
              <w:rPr>
                <w:noProof/>
                <w:webHidden/>
              </w:rPr>
              <w:t>37</w:t>
            </w:r>
            <w:r w:rsidR="00FD179B">
              <w:rPr>
                <w:noProof/>
                <w:webHidden/>
              </w:rPr>
              <w:fldChar w:fldCharType="end"/>
            </w:r>
          </w:hyperlink>
        </w:p>
        <w:p w14:paraId="72F442D9" w14:textId="77777777" w:rsidR="00FD179B" w:rsidRDefault="00D532C1">
          <w:pPr>
            <w:pStyle w:val="TOC3"/>
            <w:tabs>
              <w:tab w:val="right" w:leader="dot" w:pos="9350"/>
            </w:tabs>
            <w:rPr>
              <w:rFonts w:eastAsiaTheme="minorEastAsia"/>
              <w:noProof/>
            </w:rPr>
          </w:pPr>
          <w:hyperlink w:anchor="_Toc50571825" w:history="1">
            <w:r w:rsidR="00FD179B" w:rsidRPr="00CB1D95">
              <w:rPr>
                <w:rStyle w:val="Hyperlink"/>
                <w:noProof/>
              </w:rPr>
              <w:t>6.2.5 Remote User Login</w:t>
            </w:r>
            <w:r w:rsidR="00FD179B">
              <w:rPr>
                <w:noProof/>
                <w:webHidden/>
              </w:rPr>
              <w:tab/>
            </w:r>
            <w:r w:rsidR="00FD179B">
              <w:rPr>
                <w:noProof/>
                <w:webHidden/>
              </w:rPr>
              <w:fldChar w:fldCharType="begin"/>
            </w:r>
            <w:r w:rsidR="00FD179B">
              <w:rPr>
                <w:noProof/>
                <w:webHidden/>
              </w:rPr>
              <w:instrText xml:space="preserve"> PAGEREF _Toc50571825 \h </w:instrText>
            </w:r>
            <w:r w:rsidR="00FD179B">
              <w:rPr>
                <w:noProof/>
                <w:webHidden/>
              </w:rPr>
            </w:r>
            <w:r w:rsidR="00FD179B">
              <w:rPr>
                <w:noProof/>
                <w:webHidden/>
              </w:rPr>
              <w:fldChar w:fldCharType="separate"/>
            </w:r>
            <w:r w:rsidR="00FD179B">
              <w:rPr>
                <w:noProof/>
                <w:webHidden/>
              </w:rPr>
              <w:t>38</w:t>
            </w:r>
            <w:r w:rsidR="00FD179B">
              <w:rPr>
                <w:noProof/>
                <w:webHidden/>
              </w:rPr>
              <w:fldChar w:fldCharType="end"/>
            </w:r>
          </w:hyperlink>
        </w:p>
        <w:p w14:paraId="1FB57346" w14:textId="77777777" w:rsidR="00FD179B" w:rsidRDefault="00D532C1">
          <w:pPr>
            <w:pStyle w:val="TOC3"/>
            <w:tabs>
              <w:tab w:val="right" w:leader="dot" w:pos="9350"/>
            </w:tabs>
            <w:rPr>
              <w:rFonts w:eastAsiaTheme="minorEastAsia"/>
              <w:noProof/>
            </w:rPr>
          </w:pPr>
          <w:hyperlink w:anchor="_Toc50571826" w:history="1">
            <w:r w:rsidR="00FD179B" w:rsidRPr="00CB1D95">
              <w:rPr>
                <w:rStyle w:val="Hyperlink"/>
                <w:noProof/>
              </w:rPr>
              <w:t>6.2.6 Activity Diagram</w:t>
            </w:r>
            <w:r w:rsidR="00FD179B">
              <w:rPr>
                <w:noProof/>
                <w:webHidden/>
              </w:rPr>
              <w:tab/>
            </w:r>
            <w:r w:rsidR="00FD179B">
              <w:rPr>
                <w:noProof/>
                <w:webHidden/>
              </w:rPr>
              <w:fldChar w:fldCharType="begin"/>
            </w:r>
            <w:r w:rsidR="00FD179B">
              <w:rPr>
                <w:noProof/>
                <w:webHidden/>
              </w:rPr>
              <w:instrText xml:space="preserve"> PAGEREF _Toc50571826 \h </w:instrText>
            </w:r>
            <w:r w:rsidR="00FD179B">
              <w:rPr>
                <w:noProof/>
                <w:webHidden/>
              </w:rPr>
            </w:r>
            <w:r w:rsidR="00FD179B">
              <w:rPr>
                <w:noProof/>
                <w:webHidden/>
              </w:rPr>
              <w:fldChar w:fldCharType="separate"/>
            </w:r>
            <w:r w:rsidR="00FD179B">
              <w:rPr>
                <w:noProof/>
                <w:webHidden/>
              </w:rPr>
              <w:t>39</w:t>
            </w:r>
            <w:r w:rsidR="00FD179B">
              <w:rPr>
                <w:noProof/>
                <w:webHidden/>
              </w:rPr>
              <w:fldChar w:fldCharType="end"/>
            </w:r>
          </w:hyperlink>
        </w:p>
        <w:p w14:paraId="0F140266" w14:textId="77777777" w:rsidR="00FD179B" w:rsidRDefault="00D532C1">
          <w:pPr>
            <w:pStyle w:val="TOC2"/>
            <w:tabs>
              <w:tab w:val="left" w:pos="880"/>
              <w:tab w:val="right" w:leader="dot" w:pos="9350"/>
            </w:tabs>
            <w:rPr>
              <w:rFonts w:eastAsiaTheme="minorEastAsia"/>
              <w:noProof/>
            </w:rPr>
          </w:pPr>
          <w:hyperlink w:anchor="_Toc50571827" w:history="1">
            <w:r w:rsidR="00FD179B" w:rsidRPr="00CB1D95">
              <w:rPr>
                <w:rStyle w:val="Hyperlink"/>
                <w:noProof/>
              </w:rPr>
              <w:t>6.3</w:t>
            </w:r>
            <w:r w:rsidR="00FD179B">
              <w:rPr>
                <w:rFonts w:eastAsiaTheme="minorEastAsia"/>
                <w:noProof/>
              </w:rPr>
              <w:tab/>
            </w:r>
            <w:r w:rsidR="00FD179B" w:rsidRPr="00CB1D95">
              <w:rPr>
                <w:rStyle w:val="Hyperlink"/>
                <w:noProof/>
              </w:rPr>
              <w:t>Use Case Models – Administrator</w:t>
            </w:r>
            <w:r w:rsidR="00FD179B">
              <w:rPr>
                <w:noProof/>
                <w:webHidden/>
              </w:rPr>
              <w:tab/>
            </w:r>
            <w:r w:rsidR="00FD179B">
              <w:rPr>
                <w:noProof/>
                <w:webHidden/>
              </w:rPr>
              <w:fldChar w:fldCharType="begin"/>
            </w:r>
            <w:r w:rsidR="00FD179B">
              <w:rPr>
                <w:noProof/>
                <w:webHidden/>
              </w:rPr>
              <w:instrText xml:space="preserve"> PAGEREF _Toc50571827 \h </w:instrText>
            </w:r>
            <w:r w:rsidR="00FD179B">
              <w:rPr>
                <w:noProof/>
                <w:webHidden/>
              </w:rPr>
            </w:r>
            <w:r w:rsidR="00FD179B">
              <w:rPr>
                <w:noProof/>
                <w:webHidden/>
              </w:rPr>
              <w:fldChar w:fldCharType="separate"/>
            </w:r>
            <w:r w:rsidR="00FD179B">
              <w:rPr>
                <w:noProof/>
                <w:webHidden/>
              </w:rPr>
              <w:t>40</w:t>
            </w:r>
            <w:r w:rsidR="00FD179B">
              <w:rPr>
                <w:noProof/>
                <w:webHidden/>
              </w:rPr>
              <w:fldChar w:fldCharType="end"/>
            </w:r>
          </w:hyperlink>
        </w:p>
        <w:p w14:paraId="0DACBEDA" w14:textId="77777777" w:rsidR="00FD179B" w:rsidRDefault="00D532C1">
          <w:pPr>
            <w:pStyle w:val="TOC3"/>
            <w:tabs>
              <w:tab w:val="left" w:pos="1320"/>
              <w:tab w:val="right" w:leader="dot" w:pos="9350"/>
            </w:tabs>
            <w:rPr>
              <w:rFonts w:eastAsiaTheme="minorEastAsia"/>
              <w:noProof/>
            </w:rPr>
          </w:pPr>
          <w:hyperlink w:anchor="_Toc50571828" w:history="1">
            <w:r w:rsidR="00FD179B" w:rsidRPr="00CB1D95">
              <w:rPr>
                <w:rStyle w:val="Hyperlink"/>
                <w:noProof/>
              </w:rPr>
              <w:t>6.3.1</w:t>
            </w:r>
            <w:r w:rsidR="00FD179B">
              <w:rPr>
                <w:rFonts w:eastAsiaTheme="minorEastAsia"/>
                <w:noProof/>
              </w:rPr>
              <w:tab/>
            </w:r>
            <w:r w:rsidR="00FD179B" w:rsidRPr="00CB1D95">
              <w:rPr>
                <w:rStyle w:val="Hyperlink"/>
                <w:noProof/>
              </w:rPr>
              <w:t>Remove Users from System</w:t>
            </w:r>
            <w:r w:rsidR="00FD179B">
              <w:rPr>
                <w:noProof/>
                <w:webHidden/>
              </w:rPr>
              <w:tab/>
            </w:r>
            <w:r w:rsidR="00FD179B">
              <w:rPr>
                <w:noProof/>
                <w:webHidden/>
              </w:rPr>
              <w:fldChar w:fldCharType="begin"/>
            </w:r>
            <w:r w:rsidR="00FD179B">
              <w:rPr>
                <w:noProof/>
                <w:webHidden/>
              </w:rPr>
              <w:instrText xml:space="preserve"> PAGEREF _Toc50571828 \h </w:instrText>
            </w:r>
            <w:r w:rsidR="00FD179B">
              <w:rPr>
                <w:noProof/>
                <w:webHidden/>
              </w:rPr>
            </w:r>
            <w:r w:rsidR="00FD179B">
              <w:rPr>
                <w:noProof/>
                <w:webHidden/>
              </w:rPr>
              <w:fldChar w:fldCharType="separate"/>
            </w:r>
            <w:r w:rsidR="00FD179B">
              <w:rPr>
                <w:noProof/>
                <w:webHidden/>
              </w:rPr>
              <w:t>43</w:t>
            </w:r>
            <w:r w:rsidR="00FD179B">
              <w:rPr>
                <w:noProof/>
                <w:webHidden/>
              </w:rPr>
              <w:fldChar w:fldCharType="end"/>
            </w:r>
          </w:hyperlink>
        </w:p>
        <w:p w14:paraId="372262B9" w14:textId="77777777" w:rsidR="00FD179B" w:rsidRDefault="00D532C1">
          <w:pPr>
            <w:pStyle w:val="TOC3"/>
            <w:tabs>
              <w:tab w:val="right" w:leader="dot" w:pos="9350"/>
            </w:tabs>
            <w:rPr>
              <w:rFonts w:eastAsiaTheme="minorEastAsia"/>
              <w:noProof/>
            </w:rPr>
          </w:pPr>
          <w:hyperlink w:anchor="_Toc50571829" w:history="1">
            <w:r w:rsidR="00FD179B" w:rsidRPr="00CB1D95">
              <w:rPr>
                <w:rStyle w:val="Hyperlink"/>
                <w:noProof/>
              </w:rPr>
              <w:t>6.3.2 Run High Availability / Disaster Recovery Tests</w:t>
            </w:r>
            <w:r w:rsidR="00FD179B">
              <w:rPr>
                <w:noProof/>
                <w:webHidden/>
              </w:rPr>
              <w:tab/>
            </w:r>
            <w:r w:rsidR="00FD179B">
              <w:rPr>
                <w:noProof/>
                <w:webHidden/>
              </w:rPr>
              <w:fldChar w:fldCharType="begin"/>
            </w:r>
            <w:r w:rsidR="00FD179B">
              <w:rPr>
                <w:noProof/>
                <w:webHidden/>
              </w:rPr>
              <w:instrText xml:space="preserve"> PAGEREF _Toc50571829 \h </w:instrText>
            </w:r>
            <w:r w:rsidR="00FD179B">
              <w:rPr>
                <w:noProof/>
                <w:webHidden/>
              </w:rPr>
            </w:r>
            <w:r w:rsidR="00FD179B">
              <w:rPr>
                <w:noProof/>
                <w:webHidden/>
              </w:rPr>
              <w:fldChar w:fldCharType="separate"/>
            </w:r>
            <w:r w:rsidR="00FD179B">
              <w:rPr>
                <w:noProof/>
                <w:webHidden/>
              </w:rPr>
              <w:t>44</w:t>
            </w:r>
            <w:r w:rsidR="00FD179B">
              <w:rPr>
                <w:noProof/>
                <w:webHidden/>
              </w:rPr>
              <w:fldChar w:fldCharType="end"/>
            </w:r>
          </w:hyperlink>
        </w:p>
        <w:p w14:paraId="3D322F85" w14:textId="77777777" w:rsidR="00FD179B" w:rsidRDefault="00D532C1">
          <w:pPr>
            <w:pStyle w:val="TOC3"/>
            <w:tabs>
              <w:tab w:val="left" w:pos="1320"/>
              <w:tab w:val="right" w:leader="dot" w:pos="9350"/>
            </w:tabs>
            <w:rPr>
              <w:rFonts w:eastAsiaTheme="minorEastAsia"/>
              <w:noProof/>
            </w:rPr>
          </w:pPr>
          <w:hyperlink w:anchor="_Toc50571830" w:history="1">
            <w:r w:rsidR="00FD179B" w:rsidRPr="00CB1D95">
              <w:rPr>
                <w:rStyle w:val="Hyperlink"/>
                <w:noProof/>
              </w:rPr>
              <w:t>6.3.3</w:t>
            </w:r>
            <w:r w:rsidR="00FD179B">
              <w:rPr>
                <w:rFonts w:eastAsiaTheme="minorEastAsia"/>
                <w:noProof/>
              </w:rPr>
              <w:tab/>
            </w:r>
            <w:r w:rsidR="00FD179B" w:rsidRPr="00CB1D95">
              <w:rPr>
                <w:rStyle w:val="Hyperlink"/>
                <w:noProof/>
              </w:rPr>
              <w:t>Deregister a Test Engine</w:t>
            </w:r>
            <w:r w:rsidR="00FD179B">
              <w:rPr>
                <w:noProof/>
                <w:webHidden/>
              </w:rPr>
              <w:tab/>
            </w:r>
            <w:r w:rsidR="00FD179B">
              <w:rPr>
                <w:noProof/>
                <w:webHidden/>
              </w:rPr>
              <w:fldChar w:fldCharType="begin"/>
            </w:r>
            <w:r w:rsidR="00FD179B">
              <w:rPr>
                <w:noProof/>
                <w:webHidden/>
              </w:rPr>
              <w:instrText xml:space="preserve"> PAGEREF _Toc50571830 \h </w:instrText>
            </w:r>
            <w:r w:rsidR="00FD179B">
              <w:rPr>
                <w:noProof/>
                <w:webHidden/>
              </w:rPr>
            </w:r>
            <w:r w:rsidR="00FD179B">
              <w:rPr>
                <w:noProof/>
                <w:webHidden/>
              </w:rPr>
              <w:fldChar w:fldCharType="separate"/>
            </w:r>
            <w:r w:rsidR="00FD179B">
              <w:rPr>
                <w:noProof/>
                <w:webHidden/>
              </w:rPr>
              <w:t>45</w:t>
            </w:r>
            <w:r w:rsidR="00FD179B">
              <w:rPr>
                <w:noProof/>
                <w:webHidden/>
              </w:rPr>
              <w:fldChar w:fldCharType="end"/>
            </w:r>
          </w:hyperlink>
        </w:p>
        <w:p w14:paraId="4955D2C3" w14:textId="77777777" w:rsidR="00FD179B" w:rsidRDefault="00D532C1">
          <w:pPr>
            <w:pStyle w:val="TOC3"/>
            <w:tabs>
              <w:tab w:val="right" w:leader="dot" w:pos="9350"/>
            </w:tabs>
            <w:rPr>
              <w:rFonts w:eastAsiaTheme="minorEastAsia"/>
              <w:noProof/>
            </w:rPr>
          </w:pPr>
          <w:hyperlink w:anchor="_Toc50571831" w:history="1">
            <w:r w:rsidR="00FD179B" w:rsidRPr="00CB1D95">
              <w:rPr>
                <w:rStyle w:val="Hyperlink"/>
                <w:noProof/>
              </w:rPr>
              <w:t>6.3.4 Configure / Update System Settings</w:t>
            </w:r>
            <w:r w:rsidR="00FD179B">
              <w:rPr>
                <w:noProof/>
                <w:webHidden/>
              </w:rPr>
              <w:tab/>
            </w:r>
            <w:r w:rsidR="00FD179B">
              <w:rPr>
                <w:noProof/>
                <w:webHidden/>
              </w:rPr>
              <w:fldChar w:fldCharType="begin"/>
            </w:r>
            <w:r w:rsidR="00FD179B">
              <w:rPr>
                <w:noProof/>
                <w:webHidden/>
              </w:rPr>
              <w:instrText xml:space="preserve"> PAGEREF _Toc50571831 \h </w:instrText>
            </w:r>
            <w:r w:rsidR="00FD179B">
              <w:rPr>
                <w:noProof/>
                <w:webHidden/>
              </w:rPr>
            </w:r>
            <w:r w:rsidR="00FD179B">
              <w:rPr>
                <w:noProof/>
                <w:webHidden/>
              </w:rPr>
              <w:fldChar w:fldCharType="separate"/>
            </w:r>
            <w:r w:rsidR="00FD179B">
              <w:rPr>
                <w:noProof/>
                <w:webHidden/>
              </w:rPr>
              <w:t>46</w:t>
            </w:r>
            <w:r w:rsidR="00FD179B">
              <w:rPr>
                <w:noProof/>
                <w:webHidden/>
              </w:rPr>
              <w:fldChar w:fldCharType="end"/>
            </w:r>
          </w:hyperlink>
        </w:p>
        <w:p w14:paraId="7C836DAF" w14:textId="77777777" w:rsidR="00FD179B" w:rsidRDefault="00D532C1">
          <w:pPr>
            <w:pStyle w:val="TOC3"/>
            <w:tabs>
              <w:tab w:val="right" w:leader="dot" w:pos="9350"/>
            </w:tabs>
            <w:rPr>
              <w:rFonts w:eastAsiaTheme="minorEastAsia"/>
              <w:noProof/>
            </w:rPr>
          </w:pPr>
          <w:hyperlink w:anchor="_Toc50571832" w:history="1">
            <w:r w:rsidR="00FD179B" w:rsidRPr="00CB1D95">
              <w:rPr>
                <w:rStyle w:val="Hyperlink"/>
                <w:noProof/>
              </w:rPr>
              <w:t>6.3.5 Administrator Run Test</w:t>
            </w:r>
            <w:r w:rsidR="00FD179B">
              <w:rPr>
                <w:noProof/>
                <w:webHidden/>
              </w:rPr>
              <w:tab/>
            </w:r>
            <w:r w:rsidR="00FD179B">
              <w:rPr>
                <w:noProof/>
                <w:webHidden/>
              </w:rPr>
              <w:fldChar w:fldCharType="begin"/>
            </w:r>
            <w:r w:rsidR="00FD179B">
              <w:rPr>
                <w:noProof/>
                <w:webHidden/>
              </w:rPr>
              <w:instrText xml:space="preserve"> PAGEREF _Toc50571832 \h </w:instrText>
            </w:r>
            <w:r w:rsidR="00FD179B">
              <w:rPr>
                <w:noProof/>
                <w:webHidden/>
              </w:rPr>
            </w:r>
            <w:r w:rsidR="00FD179B">
              <w:rPr>
                <w:noProof/>
                <w:webHidden/>
              </w:rPr>
              <w:fldChar w:fldCharType="separate"/>
            </w:r>
            <w:r w:rsidR="00FD179B">
              <w:rPr>
                <w:noProof/>
                <w:webHidden/>
              </w:rPr>
              <w:t>47</w:t>
            </w:r>
            <w:r w:rsidR="00FD179B">
              <w:rPr>
                <w:noProof/>
                <w:webHidden/>
              </w:rPr>
              <w:fldChar w:fldCharType="end"/>
            </w:r>
          </w:hyperlink>
        </w:p>
        <w:p w14:paraId="5913D386" w14:textId="77777777" w:rsidR="00FD179B" w:rsidRDefault="00D532C1">
          <w:pPr>
            <w:pStyle w:val="TOC3"/>
            <w:tabs>
              <w:tab w:val="right" w:leader="dot" w:pos="9350"/>
            </w:tabs>
            <w:rPr>
              <w:rFonts w:eastAsiaTheme="minorEastAsia"/>
              <w:noProof/>
            </w:rPr>
          </w:pPr>
          <w:hyperlink w:anchor="_Toc50571833" w:history="1">
            <w:r w:rsidR="00FD179B" w:rsidRPr="00CB1D95">
              <w:rPr>
                <w:rStyle w:val="Hyperlink"/>
                <w:noProof/>
              </w:rPr>
              <w:t>6.3.6 Administrator View Archived Results</w:t>
            </w:r>
            <w:r w:rsidR="00FD179B">
              <w:rPr>
                <w:noProof/>
                <w:webHidden/>
              </w:rPr>
              <w:tab/>
            </w:r>
            <w:r w:rsidR="00FD179B">
              <w:rPr>
                <w:noProof/>
                <w:webHidden/>
              </w:rPr>
              <w:fldChar w:fldCharType="begin"/>
            </w:r>
            <w:r w:rsidR="00FD179B">
              <w:rPr>
                <w:noProof/>
                <w:webHidden/>
              </w:rPr>
              <w:instrText xml:space="preserve"> PAGEREF _Toc50571833 \h </w:instrText>
            </w:r>
            <w:r w:rsidR="00FD179B">
              <w:rPr>
                <w:noProof/>
                <w:webHidden/>
              </w:rPr>
            </w:r>
            <w:r w:rsidR="00FD179B">
              <w:rPr>
                <w:noProof/>
                <w:webHidden/>
              </w:rPr>
              <w:fldChar w:fldCharType="separate"/>
            </w:r>
            <w:r w:rsidR="00FD179B">
              <w:rPr>
                <w:noProof/>
                <w:webHidden/>
              </w:rPr>
              <w:t>48</w:t>
            </w:r>
            <w:r w:rsidR="00FD179B">
              <w:rPr>
                <w:noProof/>
                <w:webHidden/>
              </w:rPr>
              <w:fldChar w:fldCharType="end"/>
            </w:r>
          </w:hyperlink>
        </w:p>
        <w:p w14:paraId="68A6ACBF" w14:textId="77777777" w:rsidR="00FD179B" w:rsidRDefault="00D532C1">
          <w:pPr>
            <w:pStyle w:val="TOC3"/>
            <w:tabs>
              <w:tab w:val="right" w:leader="dot" w:pos="9350"/>
            </w:tabs>
            <w:rPr>
              <w:rFonts w:eastAsiaTheme="minorEastAsia"/>
              <w:noProof/>
            </w:rPr>
          </w:pPr>
          <w:hyperlink w:anchor="_Toc50571834" w:history="1">
            <w:r w:rsidR="00FD179B" w:rsidRPr="00CB1D95">
              <w:rPr>
                <w:rStyle w:val="Hyperlink"/>
                <w:noProof/>
              </w:rPr>
              <w:t>6.3.7 Administrator Login</w:t>
            </w:r>
            <w:r w:rsidR="00FD179B">
              <w:rPr>
                <w:noProof/>
                <w:webHidden/>
              </w:rPr>
              <w:tab/>
            </w:r>
            <w:r w:rsidR="00FD179B">
              <w:rPr>
                <w:noProof/>
                <w:webHidden/>
              </w:rPr>
              <w:fldChar w:fldCharType="begin"/>
            </w:r>
            <w:r w:rsidR="00FD179B">
              <w:rPr>
                <w:noProof/>
                <w:webHidden/>
              </w:rPr>
              <w:instrText xml:space="preserve"> PAGEREF _Toc50571834 \h </w:instrText>
            </w:r>
            <w:r w:rsidR="00FD179B">
              <w:rPr>
                <w:noProof/>
                <w:webHidden/>
              </w:rPr>
            </w:r>
            <w:r w:rsidR="00FD179B">
              <w:rPr>
                <w:noProof/>
                <w:webHidden/>
              </w:rPr>
              <w:fldChar w:fldCharType="separate"/>
            </w:r>
            <w:r w:rsidR="00FD179B">
              <w:rPr>
                <w:noProof/>
                <w:webHidden/>
              </w:rPr>
              <w:t>49</w:t>
            </w:r>
            <w:r w:rsidR="00FD179B">
              <w:rPr>
                <w:noProof/>
                <w:webHidden/>
              </w:rPr>
              <w:fldChar w:fldCharType="end"/>
            </w:r>
          </w:hyperlink>
        </w:p>
        <w:p w14:paraId="5D3DF8E5" w14:textId="77777777" w:rsidR="00FD179B" w:rsidRDefault="00D532C1">
          <w:pPr>
            <w:pStyle w:val="TOC3"/>
            <w:tabs>
              <w:tab w:val="right" w:leader="dot" w:pos="9350"/>
            </w:tabs>
            <w:rPr>
              <w:rFonts w:eastAsiaTheme="minorEastAsia"/>
              <w:noProof/>
            </w:rPr>
          </w:pPr>
          <w:hyperlink w:anchor="_Toc50571835" w:history="1">
            <w:r w:rsidR="00FD179B" w:rsidRPr="00CB1D95">
              <w:rPr>
                <w:rStyle w:val="Hyperlink"/>
                <w:noProof/>
              </w:rPr>
              <w:t>6.3.8 Administrator View and Configure Tests</w:t>
            </w:r>
            <w:r w:rsidR="00FD179B">
              <w:rPr>
                <w:noProof/>
                <w:webHidden/>
              </w:rPr>
              <w:tab/>
            </w:r>
            <w:r w:rsidR="00FD179B">
              <w:rPr>
                <w:noProof/>
                <w:webHidden/>
              </w:rPr>
              <w:fldChar w:fldCharType="begin"/>
            </w:r>
            <w:r w:rsidR="00FD179B">
              <w:rPr>
                <w:noProof/>
                <w:webHidden/>
              </w:rPr>
              <w:instrText xml:space="preserve"> PAGEREF _Toc50571835 \h </w:instrText>
            </w:r>
            <w:r w:rsidR="00FD179B">
              <w:rPr>
                <w:noProof/>
                <w:webHidden/>
              </w:rPr>
            </w:r>
            <w:r w:rsidR="00FD179B">
              <w:rPr>
                <w:noProof/>
                <w:webHidden/>
              </w:rPr>
              <w:fldChar w:fldCharType="separate"/>
            </w:r>
            <w:r w:rsidR="00FD179B">
              <w:rPr>
                <w:noProof/>
                <w:webHidden/>
              </w:rPr>
              <w:t>50</w:t>
            </w:r>
            <w:r w:rsidR="00FD179B">
              <w:rPr>
                <w:noProof/>
                <w:webHidden/>
              </w:rPr>
              <w:fldChar w:fldCharType="end"/>
            </w:r>
          </w:hyperlink>
        </w:p>
        <w:p w14:paraId="2D825D68" w14:textId="77777777" w:rsidR="00FD179B" w:rsidRDefault="00D532C1">
          <w:pPr>
            <w:pStyle w:val="TOC3"/>
            <w:tabs>
              <w:tab w:val="right" w:leader="dot" w:pos="9350"/>
            </w:tabs>
            <w:rPr>
              <w:rFonts w:eastAsiaTheme="minorEastAsia"/>
              <w:noProof/>
            </w:rPr>
          </w:pPr>
          <w:hyperlink w:anchor="_Toc50571836" w:history="1">
            <w:r w:rsidR="00FD179B" w:rsidRPr="00CB1D95">
              <w:rPr>
                <w:rStyle w:val="Hyperlink"/>
                <w:noProof/>
              </w:rPr>
              <w:t>6.3.9 Administrator Activity Diagram</w:t>
            </w:r>
            <w:r w:rsidR="00FD179B">
              <w:rPr>
                <w:noProof/>
                <w:webHidden/>
              </w:rPr>
              <w:tab/>
            </w:r>
            <w:r w:rsidR="00FD179B">
              <w:rPr>
                <w:noProof/>
                <w:webHidden/>
              </w:rPr>
              <w:fldChar w:fldCharType="begin"/>
            </w:r>
            <w:r w:rsidR="00FD179B">
              <w:rPr>
                <w:noProof/>
                <w:webHidden/>
              </w:rPr>
              <w:instrText xml:space="preserve"> PAGEREF _Toc50571836 \h </w:instrText>
            </w:r>
            <w:r w:rsidR="00FD179B">
              <w:rPr>
                <w:noProof/>
                <w:webHidden/>
              </w:rPr>
            </w:r>
            <w:r w:rsidR="00FD179B">
              <w:rPr>
                <w:noProof/>
                <w:webHidden/>
              </w:rPr>
              <w:fldChar w:fldCharType="separate"/>
            </w:r>
            <w:r w:rsidR="00FD179B">
              <w:rPr>
                <w:noProof/>
                <w:webHidden/>
              </w:rPr>
              <w:t>51</w:t>
            </w:r>
            <w:r w:rsidR="00FD179B">
              <w:rPr>
                <w:noProof/>
                <w:webHidden/>
              </w:rPr>
              <w:fldChar w:fldCharType="end"/>
            </w:r>
          </w:hyperlink>
        </w:p>
        <w:p w14:paraId="7D462E0D" w14:textId="77777777" w:rsidR="00FD179B" w:rsidRDefault="00D532C1">
          <w:pPr>
            <w:pStyle w:val="TOC1"/>
            <w:tabs>
              <w:tab w:val="left" w:pos="440"/>
              <w:tab w:val="right" w:leader="dot" w:pos="9350"/>
            </w:tabs>
            <w:rPr>
              <w:rFonts w:eastAsiaTheme="minorEastAsia"/>
              <w:noProof/>
            </w:rPr>
          </w:pPr>
          <w:hyperlink w:anchor="_Toc50571837" w:history="1">
            <w:r w:rsidR="00FD179B" w:rsidRPr="00CB1D95">
              <w:rPr>
                <w:rStyle w:val="Hyperlink"/>
                <w:noProof/>
              </w:rPr>
              <w:t>7</w:t>
            </w:r>
            <w:r w:rsidR="00FD179B">
              <w:rPr>
                <w:rFonts w:eastAsiaTheme="minorEastAsia"/>
                <w:noProof/>
              </w:rPr>
              <w:tab/>
            </w:r>
            <w:r w:rsidR="00FD179B" w:rsidRPr="00CB1D95">
              <w:rPr>
                <w:rStyle w:val="Hyperlink"/>
                <w:noProof/>
              </w:rPr>
              <w:t>Appendix</w:t>
            </w:r>
            <w:r w:rsidR="00FD179B">
              <w:rPr>
                <w:noProof/>
                <w:webHidden/>
              </w:rPr>
              <w:tab/>
            </w:r>
            <w:r w:rsidR="00FD179B">
              <w:rPr>
                <w:noProof/>
                <w:webHidden/>
              </w:rPr>
              <w:fldChar w:fldCharType="begin"/>
            </w:r>
            <w:r w:rsidR="00FD179B">
              <w:rPr>
                <w:noProof/>
                <w:webHidden/>
              </w:rPr>
              <w:instrText xml:space="preserve"> PAGEREF _Toc50571837 \h </w:instrText>
            </w:r>
            <w:r w:rsidR="00FD179B">
              <w:rPr>
                <w:noProof/>
                <w:webHidden/>
              </w:rPr>
            </w:r>
            <w:r w:rsidR="00FD179B">
              <w:rPr>
                <w:noProof/>
                <w:webHidden/>
              </w:rPr>
              <w:fldChar w:fldCharType="separate"/>
            </w:r>
            <w:r w:rsidR="00FD179B">
              <w:rPr>
                <w:noProof/>
                <w:webHidden/>
              </w:rPr>
              <w:t>52</w:t>
            </w:r>
            <w:r w:rsidR="00FD179B">
              <w:rPr>
                <w:noProof/>
                <w:webHidden/>
              </w:rPr>
              <w:fldChar w:fldCharType="end"/>
            </w:r>
          </w:hyperlink>
        </w:p>
        <w:p w14:paraId="0861AFAC" w14:textId="77777777" w:rsidR="00FD179B" w:rsidRDefault="00D532C1">
          <w:pPr>
            <w:pStyle w:val="TOC1"/>
            <w:tabs>
              <w:tab w:val="left" w:pos="660"/>
              <w:tab w:val="right" w:leader="dot" w:pos="9350"/>
            </w:tabs>
            <w:rPr>
              <w:rFonts w:eastAsiaTheme="minorEastAsia"/>
              <w:noProof/>
            </w:rPr>
          </w:pPr>
          <w:hyperlink w:anchor="_Toc50571838" w:history="1">
            <w:r w:rsidR="00FD179B" w:rsidRPr="00CB1D95">
              <w:rPr>
                <w:rStyle w:val="Hyperlink"/>
                <w:noProof/>
              </w:rPr>
              <w:t>7.1</w:t>
            </w:r>
            <w:r w:rsidR="00FD179B">
              <w:rPr>
                <w:rFonts w:eastAsiaTheme="minorEastAsia"/>
                <w:noProof/>
              </w:rPr>
              <w:tab/>
            </w:r>
            <w:r w:rsidR="00FD179B" w:rsidRPr="00CB1D95">
              <w:rPr>
                <w:rStyle w:val="Hyperlink"/>
                <w:noProof/>
              </w:rPr>
              <w:t>Hardware Requirements</w:t>
            </w:r>
            <w:r w:rsidR="00FD179B">
              <w:rPr>
                <w:noProof/>
                <w:webHidden/>
              </w:rPr>
              <w:tab/>
            </w:r>
            <w:r w:rsidR="00FD179B">
              <w:rPr>
                <w:noProof/>
                <w:webHidden/>
              </w:rPr>
              <w:fldChar w:fldCharType="begin"/>
            </w:r>
            <w:r w:rsidR="00FD179B">
              <w:rPr>
                <w:noProof/>
                <w:webHidden/>
              </w:rPr>
              <w:instrText xml:space="preserve"> PAGEREF _Toc50571838 \h </w:instrText>
            </w:r>
            <w:r w:rsidR="00FD179B">
              <w:rPr>
                <w:noProof/>
                <w:webHidden/>
              </w:rPr>
            </w:r>
            <w:r w:rsidR="00FD179B">
              <w:rPr>
                <w:noProof/>
                <w:webHidden/>
              </w:rPr>
              <w:fldChar w:fldCharType="separate"/>
            </w:r>
            <w:r w:rsidR="00FD179B">
              <w:rPr>
                <w:noProof/>
                <w:webHidden/>
              </w:rPr>
              <w:t>52</w:t>
            </w:r>
            <w:r w:rsidR="00FD179B">
              <w:rPr>
                <w:noProof/>
                <w:webHidden/>
              </w:rPr>
              <w:fldChar w:fldCharType="end"/>
            </w:r>
          </w:hyperlink>
        </w:p>
        <w:p w14:paraId="269D1235" w14:textId="77777777" w:rsidR="00FD179B" w:rsidRDefault="00D532C1">
          <w:pPr>
            <w:pStyle w:val="TOC1"/>
            <w:tabs>
              <w:tab w:val="left" w:pos="660"/>
              <w:tab w:val="right" w:leader="dot" w:pos="9350"/>
            </w:tabs>
            <w:rPr>
              <w:rFonts w:eastAsiaTheme="minorEastAsia"/>
              <w:noProof/>
            </w:rPr>
          </w:pPr>
          <w:hyperlink w:anchor="_Toc50571839" w:history="1">
            <w:r w:rsidR="00FD179B" w:rsidRPr="00CB1D95">
              <w:rPr>
                <w:rStyle w:val="Hyperlink"/>
                <w:noProof/>
              </w:rPr>
              <w:t>7.2</w:t>
            </w:r>
            <w:r w:rsidR="00FD179B">
              <w:rPr>
                <w:rFonts w:eastAsiaTheme="minorEastAsia"/>
                <w:noProof/>
              </w:rPr>
              <w:tab/>
            </w:r>
            <w:r w:rsidR="00FD179B" w:rsidRPr="00CB1D95">
              <w:rPr>
                <w:rStyle w:val="Hyperlink"/>
                <w:noProof/>
              </w:rPr>
              <w:t>Software Requirements</w:t>
            </w:r>
            <w:r w:rsidR="00FD179B">
              <w:rPr>
                <w:noProof/>
                <w:webHidden/>
              </w:rPr>
              <w:tab/>
            </w:r>
            <w:r w:rsidR="00FD179B">
              <w:rPr>
                <w:noProof/>
                <w:webHidden/>
              </w:rPr>
              <w:fldChar w:fldCharType="begin"/>
            </w:r>
            <w:r w:rsidR="00FD179B">
              <w:rPr>
                <w:noProof/>
                <w:webHidden/>
              </w:rPr>
              <w:instrText xml:space="preserve"> PAGEREF _Toc50571839 \h </w:instrText>
            </w:r>
            <w:r w:rsidR="00FD179B">
              <w:rPr>
                <w:noProof/>
                <w:webHidden/>
              </w:rPr>
            </w:r>
            <w:r w:rsidR="00FD179B">
              <w:rPr>
                <w:noProof/>
                <w:webHidden/>
              </w:rPr>
              <w:fldChar w:fldCharType="separate"/>
            </w:r>
            <w:r w:rsidR="00FD179B">
              <w:rPr>
                <w:noProof/>
                <w:webHidden/>
              </w:rPr>
              <w:t>52</w:t>
            </w:r>
            <w:r w:rsidR="00FD179B">
              <w:rPr>
                <w:noProof/>
                <w:webHidden/>
              </w:rPr>
              <w:fldChar w:fldCharType="end"/>
            </w:r>
          </w:hyperlink>
        </w:p>
        <w:p w14:paraId="72D041FC" w14:textId="77777777" w:rsidR="00FD179B" w:rsidRDefault="00D532C1">
          <w:pPr>
            <w:pStyle w:val="TOC1"/>
            <w:tabs>
              <w:tab w:val="left" w:pos="660"/>
              <w:tab w:val="right" w:leader="dot" w:pos="9350"/>
            </w:tabs>
            <w:rPr>
              <w:rFonts w:eastAsiaTheme="minorEastAsia"/>
              <w:noProof/>
            </w:rPr>
          </w:pPr>
          <w:hyperlink w:anchor="_Toc50571840" w:history="1">
            <w:r w:rsidR="00FD179B" w:rsidRPr="00CB1D95">
              <w:rPr>
                <w:rStyle w:val="Hyperlink"/>
                <w:noProof/>
              </w:rPr>
              <w:t>7.3</w:t>
            </w:r>
            <w:r w:rsidR="00FD179B">
              <w:rPr>
                <w:rFonts w:eastAsiaTheme="minorEastAsia"/>
                <w:noProof/>
              </w:rPr>
              <w:tab/>
            </w:r>
            <w:r w:rsidR="00FD179B" w:rsidRPr="00CB1D95">
              <w:rPr>
                <w:rStyle w:val="Hyperlink"/>
                <w:noProof/>
              </w:rPr>
              <w:t>Database Specification</w:t>
            </w:r>
            <w:r w:rsidR="00FD179B">
              <w:rPr>
                <w:noProof/>
                <w:webHidden/>
              </w:rPr>
              <w:tab/>
            </w:r>
            <w:r w:rsidR="00FD179B">
              <w:rPr>
                <w:noProof/>
                <w:webHidden/>
              </w:rPr>
              <w:fldChar w:fldCharType="begin"/>
            </w:r>
            <w:r w:rsidR="00FD179B">
              <w:rPr>
                <w:noProof/>
                <w:webHidden/>
              </w:rPr>
              <w:instrText xml:space="preserve"> PAGEREF _Toc50571840 \h </w:instrText>
            </w:r>
            <w:r w:rsidR="00FD179B">
              <w:rPr>
                <w:noProof/>
                <w:webHidden/>
              </w:rPr>
            </w:r>
            <w:r w:rsidR="00FD179B">
              <w:rPr>
                <w:noProof/>
                <w:webHidden/>
              </w:rPr>
              <w:fldChar w:fldCharType="separate"/>
            </w:r>
            <w:r w:rsidR="00FD179B">
              <w:rPr>
                <w:noProof/>
                <w:webHidden/>
              </w:rPr>
              <w:t>52</w:t>
            </w:r>
            <w:r w:rsidR="00FD179B">
              <w:rPr>
                <w:noProof/>
                <w:webHidden/>
              </w:rPr>
              <w:fldChar w:fldCharType="end"/>
            </w:r>
          </w:hyperlink>
        </w:p>
        <w:p w14:paraId="3A804C5F" w14:textId="77777777" w:rsidR="00FD179B" w:rsidRDefault="00D532C1">
          <w:pPr>
            <w:pStyle w:val="TOC1"/>
            <w:tabs>
              <w:tab w:val="left" w:pos="440"/>
              <w:tab w:val="right" w:leader="dot" w:pos="9350"/>
            </w:tabs>
            <w:rPr>
              <w:rFonts w:eastAsiaTheme="minorEastAsia"/>
              <w:noProof/>
            </w:rPr>
          </w:pPr>
          <w:hyperlink w:anchor="_Toc50571841" w:history="1">
            <w:r w:rsidR="00FD179B" w:rsidRPr="00CB1D95">
              <w:rPr>
                <w:rStyle w:val="Hyperlink"/>
                <w:noProof/>
              </w:rPr>
              <w:t>8</w:t>
            </w:r>
            <w:r w:rsidR="00FD179B">
              <w:rPr>
                <w:rFonts w:eastAsiaTheme="minorEastAsia"/>
                <w:noProof/>
              </w:rPr>
              <w:tab/>
            </w:r>
            <w:r w:rsidR="00FD179B" w:rsidRPr="00CB1D95">
              <w:rPr>
                <w:rStyle w:val="Hyperlink"/>
                <w:noProof/>
              </w:rPr>
              <w:t>System Evolution</w:t>
            </w:r>
            <w:r w:rsidR="00FD179B">
              <w:rPr>
                <w:noProof/>
                <w:webHidden/>
              </w:rPr>
              <w:tab/>
            </w:r>
            <w:r w:rsidR="00FD179B">
              <w:rPr>
                <w:noProof/>
                <w:webHidden/>
              </w:rPr>
              <w:fldChar w:fldCharType="begin"/>
            </w:r>
            <w:r w:rsidR="00FD179B">
              <w:rPr>
                <w:noProof/>
                <w:webHidden/>
              </w:rPr>
              <w:instrText xml:space="preserve"> PAGEREF _Toc50571841 \h </w:instrText>
            </w:r>
            <w:r w:rsidR="00FD179B">
              <w:rPr>
                <w:noProof/>
                <w:webHidden/>
              </w:rPr>
            </w:r>
            <w:r w:rsidR="00FD179B">
              <w:rPr>
                <w:noProof/>
                <w:webHidden/>
              </w:rPr>
              <w:fldChar w:fldCharType="separate"/>
            </w:r>
            <w:r w:rsidR="00FD179B">
              <w:rPr>
                <w:noProof/>
                <w:webHidden/>
              </w:rPr>
              <w:t>56</w:t>
            </w:r>
            <w:r w:rsidR="00FD179B">
              <w:rPr>
                <w:noProof/>
                <w:webHidden/>
              </w:rPr>
              <w:fldChar w:fldCharType="end"/>
            </w:r>
          </w:hyperlink>
        </w:p>
        <w:p w14:paraId="66FE9AAC" w14:textId="77777777" w:rsidR="00FD179B" w:rsidRDefault="00D532C1">
          <w:pPr>
            <w:pStyle w:val="TOC2"/>
            <w:tabs>
              <w:tab w:val="left" w:pos="880"/>
              <w:tab w:val="right" w:leader="dot" w:pos="9350"/>
            </w:tabs>
            <w:rPr>
              <w:rFonts w:eastAsiaTheme="minorEastAsia"/>
              <w:noProof/>
            </w:rPr>
          </w:pPr>
          <w:hyperlink w:anchor="_Toc50571842" w:history="1">
            <w:r w:rsidR="00FD179B" w:rsidRPr="00CB1D95">
              <w:rPr>
                <w:rStyle w:val="Hyperlink"/>
                <w:noProof/>
              </w:rPr>
              <w:t>8.1</w:t>
            </w:r>
            <w:r w:rsidR="00FD179B">
              <w:rPr>
                <w:rFonts w:eastAsiaTheme="minorEastAsia"/>
                <w:noProof/>
              </w:rPr>
              <w:tab/>
            </w:r>
            <w:r w:rsidR="00FD179B" w:rsidRPr="00CB1D95">
              <w:rPr>
                <w:rStyle w:val="Hyperlink"/>
                <w:noProof/>
              </w:rPr>
              <w:t>Near Term Changes / Enhancements</w:t>
            </w:r>
            <w:r w:rsidR="00FD179B">
              <w:rPr>
                <w:noProof/>
                <w:webHidden/>
              </w:rPr>
              <w:tab/>
            </w:r>
            <w:r w:rsidR="00FD179B">
              <w:rPr>
                <w:noProof/>
                <w:webHidden/>
              </w:rPr>
              <w:fldChar w:fldCharType="begin"/>
            </w:r>
            <w:r w:rsidR="00FD179B">
              <w:rPr>
                <w:noProof/>
                <w:webHidden/>
              </w:rPr>
              <w:instrText xml:space="preserve"> PAGEREF _Toc50571842 \h </w:instrText>
            </w:r>
            <w:r w:rsidR="00FD179B">
              <w:rPr>
                <w:noProof/>
                <w:webHidden/>
              </w:rPr>
            </w:r>
            <w:r w:rsidR="00FD179B">
              <w:rPr>
                <w:noProof/>
                <w:webHidden/>
              </w:rPr>
              <w:fldChar w:fldCharType="separate"/>
            </w:r>
            <w:r w:rsidR="00FD179B">
              <w:rPr>
                <w:noProof/>
                <w:webHidden/>
              </w:rPr>
              <w:t>56</w:t>
            </w:r>
            <w:r w:rsidR="00FD179B">
              <w:rPr>
                <w:noProof/>
                <w:webHidden/>
              </w:rPr>
              <w:fldChar w:fldCharType="end"/>
            </w:r>
          </w:hyperlink>
        </w:p>
        <w:p w14:paraId="5080A13C" w14:textId="77777777" w:rsidR="00FD179B" w:rsidRDefault="00D532C1">
          <w:pPr>
            <w:pStyle w:val="TOC3"/>
            <w:tabs>
              <w:tab w:val="left" w:pos="1320"/>
              <w:tab w:val="right" w:leader="dot" w:pos="9350"/>
            </w:tabs>
            <w:rPr>
              <w:rFonts w:eastAsiaTheme="minorEastAsia"/>
              <w:noProof/>
            </w:rPr>
          </w:pPr>
          <w:hyperlink w:anchor="_Toc50571843" w:history="1">
            <w:r w:rsidR="00FD179B" w:rsidRPr="00CB1D95">
              <w:rPr>
                <w:rStyle w:val="Hyperlink"/>
                <w:noProof/>
              </w:rPr>
              <w:t>8.1.1</w:t>
            </w:r>
            <w:r w:rsidR="00FD179B">
              <w:rPr>
                <w:rFonts w:eastAsiaTheme="minorEastAsia"/>
                <w:noProof/>
              </w:rPr>
              <w:tab/>
            </w:r>
            <w:r w:rsidR="00FD179B" w:rsidRPr="00CB1D95">
              <w:rPr>
                <w:rStyle w:val="Hyperlink"/>
                <w:noProof/>
              </w:rPr>
              <w:t>Web GUI Front-end for local installations</w:t>
            </w:r>
            <w:r w:rsidR="00FD179B">
              <w:rPr>
                <w:noProof/>
                <w:webHidden/>
              </w:rPr>
              <w:tab/>
            </w:r>
            <w:r w:rsidR="00FD179B">
              <w:rPr>
                <w:noProof/>
                <w:webHidden/>
              </w:rPr>
              <w:fldChar w:fldCharType="begin"/>
            </w:r>
            <w:r w:rsidR="00FD179B">
              <w:rPr>
                <w:noProof/>
                <w:webHidden/>
              </w:rPr>
              <w:instrText xml:space="preserve"> PAGEREF _Toc50571843 \h </w:instrText>
            </w:r>
            <w:r w:rsidR="00FD179B">
              <w:rPr>
                <w:noProof/>
                <w:webHidden/>
              </w:rPr>
            </w:r>
            <w:r w:rsidR="00FD179B">
              <w:rPr>
                <w:noProof/>
                <w:webHidden/>
              </w:rPr>
              <w:fldChar w:fldCharType="separate"/>
            </w:r>
            <w:r w:rsidR="00FD179B">
              <w:rPr>
                <w:noProof/>
                <w:webHidden/>
              </w:rPr>
              <w:t>56</w:t>
            </w:r>
            <w:r w:rsidR="00FD179B">
              <w:rPr>
                <w:noProof/>
                <w:webHidden/>
              </w:rPr>
              <w:fldChar w:fldCharType="end"/>
            </w:r>
          </w:hyperlink>
        </w:p>
        <w:p w14:paraId="56BC21C4" w14:textId="3E058538" w:rsidR="00BD12AB" w:rsidRDefault="006B1D3B" w:rsidP="00BD12AB">
          <w:r>
            <w:rPr>
              <w:b/>
              <w:bCs/>
              <w:noProof/>
            </w:rPr>
            <w:fldChar w:fldCharType="end"/>
          </w:r>
        </w:p>
      </w:sdtContent>
    </w:sdt>
    <w:p w14:paraId="32757FFC" w14:textId="77777777" w:rsidR="00BD12AB" w:rsidRDefault="00BD12AB">
      <w:pPr>
        <w:rPr>
          <w:rFonts w:asciiTheme="majorHAnsi" w:eastAsiaTheme="majorEastAsia" w:hAnsiTheme="majorHAnsi" w:cstheme="majorBidi"/>
          <w:color w:val="2E74B5" w:themeColor="accent1" w:themeShade="BF"/>
          <w:sz w:val="32"/>
          <w:szCs w:val="32"/>
        </w:rPr>
      </w:pPr>
      <w:r>
        <w:br w:type="page"/>
      </w:r>
    </w:p>
    <w:p w14:paraId="0FACCCD7" w14:textId="296F6B56" w:rsidR="00644C35" w:rsidRDefault="006B1D3B" w:rsidP="006B1D3B">
      <w:pPr>
        <w:pStyle w:val="Heading1"/>
      </w:pPr>
      <w:bookmarkStart w:id="0" w:name="_Toc50571775"/>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w:t>
      </w:r>
      <w:proofErr w:type="gramStart"/>
      <w:r>
        <w:rPr>
          <w:rFonts w:eastAsia="Times New Roman" w:cstheme="minorHAnsi"/>
          <w:color w:val="000000"/>
        </w:rPr>
        <w:t>So</w:t>
      </w:r>
      <w:proofErr w:type="gramEnd"/>
      <w:r>
        <w:rPr>
          <w:rFonts w:eastAsia="Times New Roman" w:cstheme="minorHAnsi"/>
          <w:color w:val="000000"/>
        </w:rPr>
        <w:t xml:space="preserve">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50571776"/>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50571777"/>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50571778"/>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4" w:name="_Toc50571779"/>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xml:space="preserve">– user with same capability as local user, but has ability to view available test engines across the web and to use other hardware, </w:t>
      </w:r>
      <w:proofErr w:type="gramStart"/>
      <w:r w:rsidRPr="001D03A7">
        <w:t>servers,  infrastructure</w:t>
      </w:r>
      <w:proofErr w:type="gramEnd"/>
      <w:r w:rsidRPr="001D03A7">
        <w:t xml:space="preserv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50571780"/>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50571781"/>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proofErr w:type="spellStart"/>
      <w:r w:rsidRPr="005F575F">
        <w:rPr>
          <w:b/>
          <w:u w:val="single"/>
        </w:rPr>
        <w:t>WebUI</w:t>
      </w:r>
      <w:proofErr w:type="spellEnd"/>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50571782"/>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50571783"/>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 xml:space="preserve">between the database and the </w:t>
      </w:r>
      <w:proofErr w:type="spellStart"/>
      <w:r>
        <w:t>WebUI</w:t>
      </w:r>
      <w:proofErr w:type="spellEnd"/>
      <w:r>
        <w:t>.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9" w:name="_Toc50571784"/>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50571785"/>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1" w:name="_Toc50571786"/>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t>
      </w:r>
      <w:proofErr w:type="spellStart"/>
      <w:r w:rsidR="00C12A5B">
        <w:t>WebUI</w:t>
      </w:r>
      <w:proofErr w:type="spellEnd"/>
      <w:r w:rsidR="00C12A5B">
        <w:t>)</w:t>
      </w:r>
      <w:r w:rsidR="00837455">
        <w:t xml:space="preserve">. The </w:t>
      </w:r>
      <w:proofErr w:type="spellStart"/>
      <w:r w:rsidR="00837455">
        <w:t>WebUI</w:t>
      </w:r>
      <w:proofErr w:type="spellEnd"/>
      <w:r w:rsidR="00837455">
        <w:t xml:space="preserve">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proofErr w:type="spellStart"/>
      <w:r w:rsidR="00C12A5B">
        <w:t>WebUI</w:t>
      </w:r>
      <w:proofErr w:type="spellEnd"/>
      <w:r w:rsidR="00C12A5B">
        <w:t xml:space="preserve">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50571787"/>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3" w:name="_Toc50571788"/>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 xml:space="preserve">The system shall have a </w:t>
      </w:r>
      <w:proofErr w:type="spellStart"/>
      <w:r w:rsidR="002C1FD2">
        <w:t>WebUI</w:t>
      </w:r>
      <w:proofErr w:type="spellEnd"/>
      <w:r w:rsidR="002C1FD2">
        <w:t xml:space="preserve"> for remote users. [1]</w:t>
      </w:r>
    </w:p>
    <w:p w14:paraId="1827FFB0" w14:textId="7B4EC57C" w:rsidR="002C1FD2" w:rsidRDefault="002C408B" w:rsidP="002C1FD2">
      <w:r>
        <w:t>2</w:t>
      </w:r>
      <w:r w:rsidR="002C1FD2">
        <w:t>.</w:t>
      </w:r>
      <w:r>
        <w:t>6</w:t>
      </w:r>
      <w:r w:rsidR="002C1FD2">
        <w:t>.</w:t>
      </w:r>
      <w:r>
        <w:t>3</w:t>
      </w:r>
      <w:r w:rsidR="002C1FD2">
        <w:tab/>
        <w:t xml:space="preserve">The system shall be available on demand remotely via the </w:t>
      </w:r>
      <w:proofErr w:type="spellStart"/>
      <w:r w:rsidR="002C1FD2">
        <w:t>WebUI</w:t>
      </w:r>
      <w:proofErr w:type="spellEnd"/>
      <w:r w:rsidR="002C1FD2">
        <w:t>.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 xml:space="preserve">The </w:t>
      </w:r>
      <w:proofErr w:type="spellStart"/>
      <w:r w:rsidR="002C1FD2">
        <w:t>WebUI</w:t>
      </w:r>
      <w:proofErr w:type="spellEnd"/>
      <w:r w:rsidR="002C1FD2">
        <w:t xml:space="preserve">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50571789"/>
      <w:r>
        <w:lastRenderedPageBreak/>
        <w:t>2.7</w:t>
      </w:r>
      <w:r>
        <w:tab/>
        <w:t>User Requirement 7: User Login and Test Engine Registration</w:t>
      </w:r>
      <w:bookmarkEnd w:id="14"/>
    </w:p>
    <w:p w14:paraId="6833A5FF" w14:textId="77777777" w:rsidR="002E6C02" w:rsidRDefault="002E6C02" w:rsidP="002E6C02">
      <w:r>
        <w:t xml:space="preserve">The user shall log into the system via the </w:t>
      </w:r>
      <w:proofErr w:type="spellStart"/>
      <w:r>
        <w:t>WebUI</w:t>
      </w:r>
      <w:proofErr w:type="spellEnd"/>
      <w:r>
        <w:t xml:space="preserve">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50571790"/>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50571791"/>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50571792"/>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50571793"/>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50571794"/>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50571795"/>
      <w:r>
        <w:lastRenderedPageBreak/>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50571796"/>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w:t>
      </w:r>
      <w:proofErr w:type="gramStart"/>
      <w:r w:rsidR="0073727D">
        <w:t>75% unit</w:t>
      </w:r>
      <w:proofErr w:type="gramEnd"/>
      <w:r w:rsidR="0073727D">
        <w:t xml:space="preserve">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50571797"/>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50571798"/>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4" w:name="_Toc50571799"/>
      <w:r>
        <w:lastRenderedPageBreak/>
        <w:t>5</w:t>
      </w:r>
      <w:r>
        <w:tab/>
        <w:t>Architectural Design</w:t>
      </w:r>
      <w:bookmarkEnd w:id="24"/>
    </w:p>
    <w:p w14:paraId="5F247289" w14:textId="32E7870A" w:rsidR="00AA344F" w:rsidRDefault="00AA344F" w:rsidP="00AA344F">
      <w:r>
        <w:t xml:space="preserve">The Test </w:t>
      </w:r>
      <w:r w:rsidR="00314773">
        <w:t xml:space="preserve">Framework </w:t>
      </w:r>
      <w:r>
        <w:t xml:space="preserve">System consists of the procedures, </w:t>
      </w:r>
      <w:r w:rsidR="00CD1710">
        <w:t xml:space="preserve">documentation, </w:t>
      </w:r>
      <w:r w:rsidR="00BA0391">
        <w:t xml:space="preserve">user interfaces, </w:t>
      </w:r>
      <w:r>
        <w:t xml:space="preserve">test engine(s), user interface, test server(s), </w:t>
      </w:r>
      <w:r w:rsidR="002C09CD">
        <w:t xml:space="preserve">database, </w:t>
      </w:r>
      <w:r w:rsidR="00BA0391">
        <w:t xml:space="preserve">test cases,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Built-</w:t>
      </w:r>
      <w:proofErr w:type="gramStart"/>
      <w:r w:rsidR="00D57B93">
        <w:t xml:space="preserve">in </w:t>
      </w:r>
      <w:r w:rsidR="00333949">
        <w:t xml:space="preserve"> native</w:t>
      </w:r>
      <w:proofErr w:type="gramEnd"/>
      <w:r w:rsidR="00333949">
        <w:t xml:space="preser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w:t>
      </w:r>
      <w:proofErr w:type="gramStart"/>
      <w:r w:rsidR="00D57B93">
        <w:t>high performance</w:t>
      </w:r>
      <w:proofErr w:type="gramEnd"/>
      <w:r w:rsidR="00D57B93">
        <w:t xml:space="preserv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5" w:name="_Toc50571800"/>
      <w:r>
        <w:lastRenderedPageBreak/>
        <w:t>5.1</w:t>
      </w:r>
      <w:r w:rsidR="008B07A9">
        <w:tab/>
      </w:r>
      <w:r>
        <w:t>Context Diagrams</w:t>
      </w:r>
      <w:bookmarkEnd w:id="25"/>
    </w:p>
    <w:p w14:paraId="3C803C72" w14:textId="77777777" w:rsidR="00314773" w:rsidRDefault="00314773" w:rsidP="00D57B93">
      <w:pPr>
        <w:pStyle w:val="Heading3"/>
      </w:pPr>
    </w:p>
    <w:p w14:paraId="5278C930" w14:textId="2BA81954" w:rsidR="00D57B93" w:rsidRDefault="00D57B93" w:rsidP="00D57B93">
      <w:pPr>
        <w:pStyle w:val="Heading3"/>
      </w:pPr>
      <w:bookmarkStart w:id="26" w:name="_Toc50571801"/>
      <w:r>
        <w:t xml:space="preserve">5.1.1 </w:t>
      </w:r>
      <w:r w:rsidR="008B07A9">
        <w:tab/>
      </w:r>
      <w:r>
        <w:t>Locally Installed Context</w:t>
      </w:r>
      <w:bookmarkEnd w:id="26"/>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1187777"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7" w:name="_Toc50571802"/>
      <w:r>
        <w:lastRenderedPageBreak/>
        <w:t>5.1.2</w:t>
      </w:r>
      <w:r w:rsidR="008B07A9">
        <w:tab/>
      </w:r>
      <w:r>
        <w:t xml:space="preserve">Remote System </w:t>
      </w:r>
      <w:r w:rsidR="00D32712">
        <w:t>Context</w:t>
      </w:r>
      <w:bookmarkEnd w:id="27"/>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1187778"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8" w:name="_Toc50571803"/>
      <w:r>
        <w:t xml:space="preserve">5.2 </w:t>
      </w:r>
      <w:r w:rsidR="008B07A9">
        <w:tab/>
      </w:r>
      <w:r>
        <w:t>Architectural View Perspectives</w:t>
      </w:r>
      <w:bookmarkEnd w:id="28"/>
    </w:p>
    <w:p w14:paraId="1DC4A791" w14:textId="77777777" w:rsidR="00097AB8" w:rsidRPr="00097AB8" w:rsidRDefault="00097AB8" w:rsidP="00097AB8"/>
    <w:p w14:paraId="356C0A4F" w14:textId="2E9D4539" w:rsidR="00382248" w:rsidRDefault="00097AB8" w:rsidP="00D16826">
      <w:pPr>
        <w:pStyle w:val="Heading3"/>
      </w:pPr>
      <w:bookmarkStart w:id="29" w:name="_Toc50571804"/>
      <w:r>
        <w:t>5.2.1</w:t>
      </w:r>
      <w:r w:rsidR="00382248">
        <w:tab/>
        <w:t xml:space="preserve">Use Case Models </w:t>
      </w:r>
      <w:r w:rsidR="005F5A2D">
        <w:t>and/</w:t>
      </w:r>
      <w:r w:rsidR="00382248">
        <w:t>or Scenarios</w:t>
      </w:r>
      <w:bookmarkEnd w:id="29"/>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1187779"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1187780" r:id="rId19"/>
        </w:object>
      </w:r>
    </w:p>
    <w:p w14:paraId="0D0D3B15" w14:textId="2C5645DB" w:rsidR="00E16F74" w:rsidRDefault="00752F3D" w:rsidP="000A3DB0">
      <w:r>
        <w:object w:dxaOrig="7350" w:dyaOrig="7936" w14:anchorId="2DD008F0">
          <v:shape id="_x0000_i1029" type="#_x0000_t75" style="width:361.25pt;height:389.25pt" o:ole="">
            <v:imagedata r:id="rId20" o:title=""/>
          </v:shape>
          <o:OLEObject Type="Embed" ProgID="Visio.Drawing.15" ShapeID="_x0000_i1029" DrawAspect="Content" ObjectID="_1661187781"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42DC24D3" w:rsidR="00AA307E" w:rsidRDefault="00A76874" w:rsidP="00A76874">
      <w:pPr>
        <w:pStyle w:val="Heading3"/>
      </w:pPr>
      <w:bookmarkStart w:id="30" w:name="_Toc50571805"/>
      <w:r>
        <w:t>5.2.2</w:t>
      </w:r>
      <w:r>
        <w:tab/>
        <w:t>Dynamic View Perspective – Sequence Diagram – Local User Running a Test</w:t>
      </w:r>
      <w:bookmarkEnd w:id="30"/>
    </w:p>
    <w:p w14:paraId="625DC85B" w14:textId="2033A2E7" w:rsidR="00A76874" w:rsidRDefault="00A76874" w:rsidP="000A3DB0">
      <w:r w:rsidRPr="00B96EF0">
        <w:rPr>
          <w:noProof/>
        </w:rPr>
        <w:drawing>
          <wp:inline distT="0" distB="0" distL="0" distR="0" wp14:anchorId="77FD2C71" wp14:editId="66662652">
            <wp:extent cx="5943600" cy="4532630"/>
            <wp:effectExtent l="0" t="0" r="0" b="1270"/>
            <wp:docPr id="2" name="Picture 2"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5943600" cy="4532630"/>
                    </a:xfrm>
                    <a:prstGeom prst="rect">
                      <a:avLst/>
                    </a:prstGeom>
                  </pic:spPr>
                </pic:pic>
              </a:graphicData>
            </a:graphic>
          </wp:inline>
        </w:drawing>
      </w:r>
    </w:p>
    <w:p w14:paraId="12893215" w14:textId="5969D745" w:rsidR="00AA307E" w:rsidRDefault="00097AB8" w:rsidP="00D16826">
      <w:pPr>
        <w:pStyle w:val="Heading3"/>
      </w:pPr>
      <w:bookmarkStart w:id="31" w:name="_Toc50571806"/>
      <w:r>
        <w:lastRenderedPageBreak/>
        <w:t>5</w:t>
      </w:r>
      <w:r w:rsidR="00AA307E">
        <w:t>.2</w:t>
      </w:r>
      <w:r>
        <w:t>.</w:t>
      </w:r>
      <w:r w:rsidR="00A76874">
        <w:t>3</w:t>
      </w:r>
      <w:r w:rsidR="008B07A9">
        <w:tab/>
        <w:t>D</w:t>
      </w:r>
      <w:r>
        <w:t xml:space="preserve">ynamic View Perspective - </w:t>
      </w:r>
      <w:r w:rsidR="00AA307E">
        <w:t>Sequence Diagram</w:t>
      </w:r>
      <w:r w:rsidR="00A76874">
        <w:t xml:space="preserve"> – Remote User Running a Test</w:t>
      </w:r>
      <w:bookmarkEnd w:id="31"/>
    </w:p>
    <w:p w14:paraId="55B4F74A" w14:textId="4BCF78C5" w:rsidR="00AA307E" w:rsidRDefault="00752F3D" w:rsidP="000A3DB0">
      <w:r>
        <w:object w:dxaOrig="10630" w:dyaOrig="8330" w14:anchorId="38E53282">
          <v:shape id="_x0000_i1030" type="#_x0000_t75" style="width:468.25pt;height:366.5pt" o:ole="">
            <v:imagedata r:id="rId23" o:title=""/>
          </v:shape>
          <o:OLEObject Type="Embed" ProgID="Visio.Drawing.15" ShapeID="_x0000_i1030" DrawAspect="Content" ObjectID="_1661187782" r:id="rId24"/>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34FEE73A" w:rsidR="00AA307E" w:rsidRPr="00AA307E" w:rsidRDefault="00097AB8" w:rsidP="00D16826">
      <w:pPr>
        <w:pStyle w:val="Heading3"/>
      </w:pPr>
      <w:bookmarkStart w:id="32" w:name="_Toc50571807"/>
      <w:r>
        <w:lastRenderedPageBreak/>
        <w:t>5.2</w:t>
      </w:r>
      <w:r w:rsidR="00382248">
        <w:t>.</w:t>
      </w:r>
      <w:r w:rsidR="00A76874">
        <w:t>4</w:t>
      </w:r>
      <w:r w:rsidR="00382248">
        <w:tab/>
      </w:r>
      <w:r>
        <w:t xml:space="preserve">Static View Perspective - </w:t>
      </w:r>
      <w:r w:rsidR="00382248">
        <w:t>Class Diagram</w:t>
      </w:r>
      <w:bookmarkEnd w:id="32"/>
    </w:p>
    <w:p w14:paraId="1BFA6E21" w14:textId="2EE11C95" w:rsidR="00382248" w:rsidRDefault="00572E3B" w:rsidP="00382248">
      <w:r>
        <w:object w:dxaOrig="20737" w:dyaOrig="13560" w14:anchorId="677943F5">
          <v:shape id="_x0000_i1031" type="#_x0000_t75" style="width:467.6pt;height:305.8pt" o:ole="">
            <v:imagedata r:id="rId25" o:title=""/>
          </v:shape>
          <o:OLEObject Type="Embed" ProgID="Visio.Drawing.15" ShapeID="_x0000_i1031" DrawAspect="Content" ObjectID="_1661187783" r:id="rId26"/>
        </w:object>
      </w:r>
    </w:p>
    <w:p w14:paraId="715FB05E" w14:textId="77777777" w:rsidR="00382248" w:rsidRDefault="00382248" w:rsidP="00382248"/>
    <w:p w14:paraId="7EFDF1D1" w14:textId="07A2F8D7" w:rsidR="00382248" w:rsidRDefault="007C5487" w:rsidP="008B07A9">
      <w:pPr>
        <w:pStyle w:val="Heading2"/>
      </w:pPr>
      <w:bookmarkStart w:id="33" w:name="_Toc50571808"/>
      <w:r>
        <w:t>5.3</w:t>
      </w:r>
      <w:r w:rsidR="008B07A9">
        <w:tab/>
      </w:r>
      <w:r>
        <w:t>Application Architecture Model</w:t>
      </w:r>
      <w:bookmarkEnd w:id="33"/>
    </w:p>
    <w:p w14:paraId="6A1E3745" w14:textId="77777777" w:rsidR="007C5487" w:rsidRDefault="007C5487" w:rsidP="00382248"/>
    <w:p w14:paraId="7BD7386B" w14:textId="03D2AE69" w:rsidR="007C5487" w:rsidRDefault="007C5487" w:rsidP="008B07A9">
      <w:pPr>
        <w:pStyle w:val="Heading3"/>
      </w:pPr>
      <w:bookmarkStart w:id="34" w:name="_Toc50571809"/>
      <w:r>
        <w:t xml:space="preserve">5.3.1 </w:t>
      </w:r>
      <w:r w:rsidR="008B07A9">
        <w:tab/>
      </w:r>
      <w:r w:rsidR="00C520F1">
        <w:t>Application Architecture Model or Template System</w:t>
      </w:r>
      <w:bookmarkEnd w:id="34"/>
    </w:p>
    <w:p w14:paraId="0A9C6413" w14:textId="679B3378" w:rsidR="007C5487" w:rsidRDefault="007C5487" w:rsidP="00382248">
      <w:r>
        <w:t xml:space="preserve">The application architecture model </w:t>
      </w:r>
      <w:r w:rsidR="00A76874">
        <w:t xml:space="preserve">or application template </w:t>
      </w:r>
      <w:r>
        <w:t xml:space="preserve">most closely approximates an event driven model.  </w:t>
      </w:r>
      <w:r w:rsidR="00C520F1">
        <w:t xml:space="preserve">Per the text and class material, “event processing systems respond to events in the system’s environment or user interface”.  </w:t>
      </w:r>
      <w:r>
        <w:t xml:space="preserve">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 xml:space="preserve">ame scenario for backend test engine execution.  </w:t>
      </w:r>
      <w:r w:rsidR="00C520F1">
        <w:t>Multiple</w:t>
      </w:r>
      <w:r>
        <w:t xml:space="preserve"> threads are available, </w:t>
      </w:r>
      <w:r w:rsidR="00C520F1">
        <w:t xml:space="preserve">in a thread pool, </w:t>
      </w:r>
      <w:r>
        <w:t>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469B01DA" w14:textId="77D60B88" w:rsidR="00C520F1" w:rsidRDefault="00C520F1" w:rsidP="00382248">
      <w:r>
        <w:t>In reality, all applications have multiple models.  The Test Framework System could be viewed as having a combination of models, event driven for the activity in the user interface as well as the tests that are assigned to waiting threads, but could also be seen at a high level as a transaction processing system</w:t>
      </w:r>
      <w:r w:rsidR="00A76874">
        <w:t>, processing o</w:t>
      </w:r>
      <w:r>
        <w:t xml:space="preserve">ne transaction for each test. </w:t>
      </w:r>
    </w:p>
    <w:p w14:paraId="5D74F5F4" w14:textId="1DC587C8" w:rsidR="008B07A9" w:rsidRDefault="008B07A9" w:rsidP="008B07A9">
      <w:pPr>
        <w:pStyle w:val="Heading2"/>
      </w:pPr>
      <w:bookmarkStart w:id="35" w:name="_Toc50571810"/>
      <w:r>
        <w:lastRenderedPageBreak/>
        <w:t xml:space="preserve">5.4 </w:t>
      </w:r>
      <w:r>
        <w:tab/>
        <w:t>Architectural Patterns</w:t>
      </w:r>
      <w:bookmarkEnd w:id="35"/>
    </w:p>
    <w:p w14:paraId="584A4AEC" w14:textId="77777777" w:rsidR="008B07A9" w:rsidRDefault="008B07A9" w:rsidP="00382248"/>
    <w:p w14:paraId="0E811519" w14:textId="73D11CC2" w:rsidR="008B07A9" w:rsidRDefault="008B07A9" w:rsidP="008B07A9">
      <w:pPr>
        <w:pStyle w:val="Heading3"/>
      </w:pPr>
      <w:bookmarkStart w:id="36" w:name="_Toc50571811"/>
      <w:r>
        <w:t>5.4.1</w:t>
      </w:r>
      <w:r>
        <w:tab/>
        <w:t>Architectural Patterns for Local Installation</w:t>
      </w:r>
      <w:bookmarkEnd w:id="36"/>
    </w:p>
    <w:p w14:paraId="3E12D70F" w14:textId="0AD1129B"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r w:rsidR="00A76874">
        <w:t xml:space="preserve">  Changes in the test data, logs, or test results will be seen instantly in the view part of the MVC pattern.</w:t>
      </w:r>
    </w:p>
    <w:p w14:paraId="11C37A1C" w14:textId="77777777" w:rsidR="00A76874" w:rsidRDefault="00515465" w:rsidP="00382248">
      <w:r>
        <w:t>While there is only one view with dialogs, t</w:t>
      </w:r>
      <w:r w:rsidR="00493658">
        <w:t xml:space="preserve">his particular pattern </w:t>
      </w:r>
      <w:r>
        <w:t xml:space="preserve">was chosen as it </w:t>
      </w:r>
      <w:r w:rsidR="00493658">
        <w:t>will</w:t>
      </w:r>
      <w:r w:rsidR="00A76874">
        <w:t>:</w:t>
      </w:r>
    </w:p>
    <w:p w14:paraId="43532F44" w14:textId="77777777" w:rsidR="00A76874" w:rsidRDefault="00A76874" w:rsidP="00A76874">
      <w:pPr>
        <w:pStyle w:val="ListParagraph"/>
        <w:numPr>
          <w:ilvl w:val="0"/>
          <w:numId w:val="34"/>
        </w:numPr>
      </w:pPr>
      <w:r>
        <w:t>D</w:t>
      </w:r>
      <w:r w:rsidR="00493658">
        <w:t>eliver sufficient performance</w:t>
      </w:r>
      <w:r>
        <w:t>.</w:t>
      </w:r>
    </w:p>
    <w:p w14:paraId="31B6E8F8" w14:textId="77777777" w:rsidR="00A76874" w:rsidRDefault="00A76874" w:rsidP="00A76874">
      <w:pPr>
        <w:pStyle w:val="ListParagraph"/>
        <w:numPr>
          <w:ilvl w:val="0"/>
          <w:numId w:val="34"/>
        </w:numPr>
      </w:pPr>
      <w:r>
        <w:t>A</w:t>
      </w:r>
      <w:r w:rsidR="00493658">
        <w:t>llow for loose coupling to make modifications and m</w:t>
      </w:r>
      <w:r>
        <w:t>aintenance of the system easier.</w:t>
      </w:r>
    </w:p>
    <w:p w14:paraId="47A7D061" w14:textId="77777777" w:rsidR="00A76874" w:rsidRDefault="00A76874" w:rsidP="00A76874">
      <w:pPr>
        <w:pStyle w:val="ListParagraph"/>
        <w:numPr>
          <w:ilvl w:val="0"/>
          <w:numId w:val="34"/>
        </w:numPr>
      </w:pPr>
      <w:r>
        <w:t>S</w:t>
      </w:r>
      <w:r w:rsidR="00493658">
        <w:t>eparate the functionality</w:t>
      </w:r>
      <w:r w:rsidR="00515465">
        <w:t xml:space="preserve"> of presentation</w:t>
      </w:r>
      <w:r>
        <w:t>, management,</w:t>
      </w:r>
      <w:r w:rsidR="00515465">
        <w:t xml:space="preserve"> and test </w:t>
      </w:r>
      <w:r w:rsidR="00AC3EF0">
        <w:t>execution</w:t>
      </w:r>
      <w:r w:rsidR="00493658">
        <w:t>.</w:t>
      </w:r>
    </w:p>
    <w:p w14:paraId="17D97B19" w14:textId="5A0881AC" w:rsidR="00493658" w:rsidRDefault="00BF7FE1" w:rsidP="00A76874">
      <w:pPr>
        <w:pStyle w:val="ListParagraph"/>
        <w:numPr>
          <w:ilvl w:val="0"/>
          <w:numId w:val="34"/>
        </w:numPr>
      </w:pPr>
      <w:r>
        <w:t>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7" w:name="_Toc50571812"/>
      <w:r>
        <w:t>5.4.2</w:t>
      </w:r>
      <w:r>
        <w:tab/>
        <w:t>Architectural Patterns for Remote Installation</w:t>
      </w:r>
      <w:bookmarkEnd w:id="37"/>
    </w:p>
    <w:p w14:paraId="2F64CBEF" w14:textId="77777777" w:rsidR="0087418D" w:rsidRDefault="00493658" w:rsidP="00382248">
      <w:r>
        <w:t>The Client-Server pattern was chosen for the remote installation.</w:t>
      </w:r>
    </w:p>
    <w:p w14:paraId="3B6B92A6" w14:textId="77777777" w:rsidR="0087418D" w:rsidRDefault="00F402B4" w:rsidP="0087418D">
      <w:pPr>
        <w:pStyle w:val="ListParagraph"/>
        <w:numPr>
          <w:ilvl w:val="0"/>
          <w:numId w:val="35"/>
        </w:numPr>
      </w:pPr>
      <w:r>
        <w:t>T</w:t>
      </w:r>
      <w:r w:rsidR="00493658">
        <w:t xml:space="preserve">he web browser </w:t>
      </w:r>
      <w:r>
        <w:t>functions a</w:t>
      </w:r>
      <w:r w:rsidR="00493658">
        <w:t>s the presentation or thin client front-end.</w:t>
      </w:r>
    </w:p>
    <w:p w14:paraId="719A57D7" w14:textId="77777777" w:rsidR="0087418D" w:rsidRDefault="00493658" w:rsidP="0087418D">
      <w:pPr>
        <w:pStyle w:val="ListParagraph"/>
        <w:numPr>
          <w:ilvl w:val="0"/>
          <w:numId w:val="35"/>
        </w:numPr>
      </w:pPr>
      <w:r>
        <w:t>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w:t>
      </w:r>
    </w:p>
    <w:p w14:paraId="54B4EAEE" w14:textId="77777777" w:rsidR="0087418D" w:rsidRDefault="00493658" w:rsidP="0087418D">
      <w:pPr>
        <w:pStyle w:val="ListParagraph"/>
        <w:numPr>
          <w:ilvl w:val="0"/>
          <w:numId w:val="35"/>
        </w:numPr>
      </w:pPr>
      <w:r>
        <w:t>The Test Server stores test results</w:t>
      </w:r>
      <w:r w:rsidR="00F402B4">
        <w:t>,</w:t>
      </w:r>
      <w:r>
        <w:t xml:space="preserve"> </w:t>
      </w:r>
      <w:r w:rsidR="00F402B4">
        <w:t>t</w:t>
      </w:r>
      <w:r>
        <w:t>est cases, as well as Test Engine availability and</w:t>
      </w:r>
      <w:r w:rsidR="0087418D">
        <w:t xml:space="preserve"> engine</w:t>
      </w:r>
      <w:r>
        <w:t xml:space="preserve"> configuration</w:t>
      </w:r>
      <w:r w:rsidR="00F402B4">
        <w:t xml:space="preserve"> data in the Test Database</w:t>
      </w:r>
      <w:r>
        <w:t>.</w:t>
      </w:r>
    </w:p>
    <w:p w14:paraId="13269E1F" w14:textId="77777777" w:rsidR="0087418D" w:rsidRDefault="0087418D" w:rsidP="0087418D">
      <w:pPr>
        <w:pStyle w:val="ListParagraph"/>
        <w:numPr>
          <w:ilvl w:val="0"/>
          <w:numId w:val="35"/>
        </w:numPr>
      </w:pPr>
      <w:r>
        <w:t>The Test Server Databases are replicated which solves two architectural problems:</w:t>
      </w:r>
    </w:p>
    <w:p w14:paraId="714D4C87" w14:textId="77777777" w:rsidR="0087418D" w:rsidRDefault="0087418D" w:rsidP="0087418D">
      <w:pPr>
        <w:pStyle w:val="ListParagraph"/>
        <w:numPr>
          <w:ilvl w:val="1"/>
          <w:numId w:val="35"/>
        </w:numPr>
      </w:pPr>
      <w:r>
        <w:t>Allows for a distributed system and multiple test engines</w:t>
      </w:r>
    </w:p>
    <w:p w14:paraId="137BD9AC" w14:textId="1EA649D9" w:rsidR="00493658" w:rsidRDefault="0087418D" w:rsidP="0087418D">
      <w:pPr>
        <w:pStyle w:val="ListParagraph"/>
        <w:numPr>
          <w:ilvl w:val="1"/>
          <w:numId w:val="35"/>
        </w:numPr>
      </w:pPr>
      <w:r>
        <w:t xml:space="preserve">Allows for HA/DR capability </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8" w:name="_Toc50571813"/>
      <w:r>
        <w:lastRenderedPageBreak/>
        <w:t>6</w:t>
      </w:r>
      <w:r>
        <w:tab/>
        <w:t>System Models</w:t>
      </w:r>
      <w:bookmarkEnd w:id="38"/>
    </w:p>
    <w:p w14:paraId="43376C72" w14:textId="1D2CEC80" w:rsidR="00493658" w:rsidRDefault="00493658" w:rsidP="00382248"/>
    <w:p w14:paraId="103278F5" w14:textId="06933D31" w:rsidR="00653C3C" w:rsidRDefault="008028EE" w:rsidP="008028EE">
      <w:pPr>
        <w:pStyle w:val="Heading2"/>
      </w:pPr>
      <w:bookmarkStart w:id="39" w:name="_Toc50571814"/>
      <w:r>
        <w:t>6.1</w:t>
      </w:r>
      <w:r>
        <w:tab/>
      </w:r>
      <w:r w:rsidR="00653C3C">
        <w:t>Use Case Models – Local User</w:t>
      </w:r>
      <w:bookmarkEnd w:id="39"/>
    </w:p>
    <w:p w14:paraId="599F45BC" w14:textId="77777777" w:rsidR="008028EE" w:rsidRPr="008028EE" w:rsidRDefault="008028EE" w:rsidP="008028EE"/>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028EE" w:rsidRPr="00833519" w14:paraId="3A75A87B" w14:textId="77777777" w:rsidTr="008028EE">
        <w:trPr>
          <w:trHeight w:val="506"/>
        </w:trPr>
        <w:tc>
          <w:tcPr>
            <w:tcW w:w="1029" w:type="pct"/>
            <w:shd w:val="clear" w:color="auto" w:fill="D9E2F3"/>
            <w:noWrap/>
            <w:hideMark/>
          </w:tcPr>
          <w:p w14:paraId="24375289" w14:textId="77777777" w:rsidR="008028EE" w:rsidRPr="00287344" w:rsidRDefault="008028EE" w:rsidP="008028EE">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796628D5" w14:textId="77777777" w:rsidR="008028EE" w:rsidRPr="00833519" w:rsidRDefault="008028EE" w:rsidP="008028EE">
            <w:pPr>
              <w:rPr>
                <w:rFonts w:ascii="Arial" w:hAnsi="Arial" w:cs="Arial"/>
              </w:rPr>
            </w:pPr>
            <w:r>
              <w:rPr>
                <w:rFonts w:ascii="Arial" w:hAnsi="Arial" w:cs="Arial"/>
              </w:rPr>
              <w:t>Local User Use Case</w:t>
            </w:r>
          </w:p>
          <w:p w14:paraId="5F397621" w14:textId="77777777" w:rsidR="008028EE" w:rsidRPr="00833519" w:rsidRDefault="008028EE" w:rsidP="008028EE">
            <w:pPr>
              <w:rPr>
                <w:rFonts w:ascii="Arial" w:hAnsi="Arial" w:cs="Arial"/>
              </w:rPr>
            </w:pPr>
          </w:p>
        </w:tc>
      </w:tr>
      <w:tr w:rsidR="008028EE" w:rsidRPr="00833519" w14:paraId="3EE91C22" w14:textId="77777777" w:rsidTr="008028EE">
        <w:trPr>
          <w:trHeight w:val="506"/>
        </w:trPr>
        <w:tc>
          <w:tcPr>
            <w:tcW w:w="1029" w:type="pct"/>
            <w:shd w:val="clear" w:color="auto" w:fill="auto"/>
            <w:noWrap/>
            <w:hideMark/>
          </w:tcPr>
          <w:p w14:paraId="4ECD3E04" w14:textId="77777777" w:rsidR="008028EE" w:rsidRPr="00287344" w:rsidRDefault="008028EE" w:rsidP="008028EE">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32D0F64C" w14:textId="77777777" w:rsidR="008028EE" w:rsidRPr="00833519" w:rsidRDefault="008028EE" w:rsidP="008028EE">
            <w:pPr>
              <w:rPr>
                <w:rFonts w:ascii="Arial" w:hAnsi="Arial" w:cs="Arial"/>
              </w:rPr>
            </w:pPr>
            <w:r>
              <w:rPr>
                <w:rFonts w:ascii="Arial" w:hAnsi="Arial" w:cs="Arial"/>
              </w:rPr>
              <w:t>The local user may interact with the locally installed Desktop UI to perform several actions. These can include running a test, registering or de-registering their machine with the test server and viewing or exporting a log of the most recent test run. Upon completion of any of the activities, the local user may continue to initiate another activity or exit the application.</w:t>
            </w:r>
          </w:p>
          <w:p w14:paraId="15858918" w14:textId="77777777" w:rsidR="008028EE" w:rsidRPr="00833519" w:rsidRDefault="008028EE" w:rsidP="008028EE">
            <w:pPr>
              <w:rPr>
                <w:rFonts w:ascii="Arial" w:hAnsi="Arial" w:cs="Arial"/>
              </w:rPr>
            </w:pPr>
          </w:p>
        </w:tc>
      </w:tr>
      <w:tr w:rsidR="008028EE" w:rsidRPr="00833519" w14:paraId="79814A8A" w14:textId="77777777" w:rsidTr="008028EE">
        <w:trPr>
          <w:trHeight w:val="506"/>
        </w:trPr>
        <w:tc>
          <w:tcPr>
            <w:tcW w:w="1029" w:type="pct"/>
            <w:shd w:val="clear" w:color="auto" w:fill="D9E2F3"/>
            <w:noWrap/>
            <w:hideMark/>
          </w:tcPr>
          <w:p w14:paraId="0FE929F5" w14:textId="77777777" w:rsidR="008028EE" w:rsidRPr="00287344" w:rsidRDefault="008028EE" w:rsidP="008028EE">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7EFB5B2A" w14:textId="77777777" w:rsidR="008028EE" w:rsidRPr="00833519" w:rsidRDefault="008028EE" w:rsidP="008028EE">
            <w:pPr>
              <w:rPr>
                <w:rFonts w:ascii="Arial" w:hAnsi="Arial" w:cs="Arial"/>
              </w:rPr>
            </w:pPr>
            <w:r>
              <w:rPr>
                <w:rFonts w:ascii="Arial" w:hAnsi="Arial" w:cs="Arial"/>
              </w:rPr>
              <w:t>Local</w:t>
            </w:r>
            <w:r w:rsidRPr="00833519">
              <w:rPr>
                <w:rFonts w:ascii="Arial" w:hAnsi="Arial" w:cs="Arial"/>
              </w:rPr>
              <w:t xml:space="preserve"> User</w:t>
            </w:r>
          </w:p>
          <w:p w14:paraId="0BE55F2F" w14:textId="77777777" w:rsidR="008028EE" w:rsidRPr="00833519" w:rsidRDefault="008028EE" w:rsidP="008028EE">
            <w:pPr>
              <w:rPr>
                <w:rFonts w:ascii="Arial" w:hAnsi="Arial" w:cs="Arial"/>
              </w:rPr>
            </w:pPr>
          </w:p>
        </w:tc>
      </w:tr>
      <w:tr w:rsidR="008028EE" w:rsidRPr="00833519" w14:paraId="5FEC0380" w14:textId="77777777" w:rsidTr="008028EE">
        <w:trPr>
          <w:trHeight w:val="506"/>
        </w:trPr>
        <w:tc>
          <w:tcPr>
            <w:tcW w:w="1029" w:type="pct"/>
            <w:shd w:val="clear" w:color="auto" w:fill="D9E2F3"/>
            <w:noWrap/>
          </w:tcPr>
          <w:p w14:paraId="7015805F" w14:textId="77777777" w:rsidR="008028EE" w:rsidRPr="00287344" w:rsidRDefault="008028EE" w:rsidP="008028EE">
            <w:pPr>
              <w:jc w:val="right"/>
              <w:rPr>
                <w:rFonts w:ascii="Arial" w:hAnsi="Arial" w:cs="Arial"/>
                <w:b/>
                <w:bCs/>
              </w:rPr>
            </w:pPr>
            <w:r>
              <w:rPr>
                <w:rFonts w:ascii="Arial" w:hAnsi="Arial" w:cs="Arial"/>
                <w:b/>
                <w:bCs/>
              </w:rPr>
              <w:t>Stimulus (Trigger)</w:t>
            </w:r>
          </w:p>
        </w:tc>
        <w:tc>
          <w:tcPr>
            <w:tcW w:w="3971" w:type="pct"/>
            <w:shd w:val="clear" w:color="auto" w:fill="D9E2F3"/>
          </w:tcPr>
          <w:p w14:paraId="03EAC09D" w14:textId="77777777" w:rsidR="008028EE" w:rsidRPr="00833519" w:rsidRDefault="008028EE" w:rsidP="008028EE">
            <w:pPr>
              <w:rPr>
                <w:rFonts w:ascii="Arial" w:hAnsi="Arial" w:cs="Arial"/>
              </w:rPr>
            </w:pPr>
            <w:r>
              <w:rPr>
                <w:rFonts w:ascii="Arial" w:hAnsi="Arial" w:cs="Arial"/>
              </w:rPr>
              <w:t>Local User opens the desktop application installed on their machine which launches the Desktop UI.</w:t>
            </w:r>
          </w:p>
        </w:tc>
      </w:tr>
      <w:tr w:rsidR="008028EE" w:rsidRPr="00833519" w14:paraId="570E5CCC" w14:textId="77777777" w:rsidTr="008028EE">
        <w:trPr>
          <w:trHeight w:val="506"/>
        </w:trPr>
        <w:tc>
          <w:tcPr>
            <w:tcW w:w="1029" w:type="pct"/>
            <w:shd w:val="clear" w:color="auto" w:fill="auto"/>
            <w:noWrap/>
            <w:hideMark/>
          </w:tcPr>
          <w:p w14:paraId="7C4F35BD" w14:textId="77777777" w:rsidR="008028EE" w:rsidRPr="00287344" w:rsidRDefault="008028EE" w:rsidP="008028EE">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05CD979D" w14:textId="77777777" w:rsidR="008028EE" w:rsidRPr="00833519" w:rsidRDefault="008028EE" w:rsidP="008028EE">
            <w:pPr>
              <w:rPr>
                <w:rFonts w:ascii="Arial" w:hAnsi="Arial" w:cs="Arial"/>
              </w:rPr>
            </w:pPr>
            <w:r>
              <w:rPr>
                <w:rFonts w:ascii="Arial" w:hAnsi="Arial" w:cs="Arial"/>
              </w:rPr>
              <w:t xml:space="preserve">The Test Framework application is correctly installed on the Local User’s system. The Local User’s system has the minimum required hardware specifications to run the application. </w:t>
            </w:r>
          </w:p>
          <w:p w14:paraId="3B3E1091" w14:textId="77777777" w:rsidR="008028EE" w:rsidRPr="00833519" w:rsidRDefault="008028EE" w:rsidP="008028EE">
            <w:pPr>
              <w:rPr>
                <w:rFonts w:ascii="Arial" w:hAnsi="Arial" w:cs="Arial"/>
              </w:rPr>
            </w:pPr>
          </w:p>
        </w:tc>
      </w:tr>
      <w:tr w:rsidR="008028EE" w:rsidRPr="00833519" w14:paraId="67108429" w14:textId="77777777" w:rsidTr="008028EE">
        <w:trPr>
          <w:trHeight w:val="506"/>
        </w:trPr>
        <w:tc>
          <w:tcPr>
            <w:tcW w:w="1029" w:type="pct"/>
            <w:shd w:val="clear" w:color="auto" w:fill="D9E2F3"/>
            <w:noWrap/>
            <w:hideMark/>
          </w:tcPr>
          <w:p w14:paraId="5D0ADAF2" w14:textId="0C393590" w:rsidR="008028EE" w:rsidRPr="00287344" w:rsidRDefault="008028EE" w:rsidP="008028EE">
            <w:pPr>
              <w:jc w:val="right"/>
              <w:rPr>
                <w:rFonts w:ascii="Arial" w:hAnsi="Arial" w:cs="Arial"/>
                <w:b/>
                <w:bCs/>
              </w:rPr>
            </w:pPr>
            <w:r w:rsidRPr="00287344">
              <w:rPr>
                <w:rFonts w:ascii="Arial" w:hAnsi="Arial" w:cs="Arial"/>
                <w:b/>
                <w:bCs/>
              </w:rPr>
              <w:t>Post</w:t>
            </w:r>
            <w:r>
              <w:rPr>
                <w:rFonts w:ascii="Arial" w:hAnsi="Arial" w:cs="Arial"/>
                <w:b/>
                <w:bCs/>
              </w:rPr>
              <w:t xml:space="preserve"> </w:t>
            </w:r>
            <w:r w:rsidRPr="00287344">
              <w:rPr>
                <w:rFonts w:ascii="Arial" w:hAnsi="Arial" w:cs="Arial"/>
                <w:b/>
                <w:bCs/>
              </w:rPr>
              <w:t>conditions:</w:t>
            </w:r>
          </w:p>
        </w:tc>
        <w:tc>
          <w:tcPr>
            <w:tcW w:w="3971" w:type="pct"/>
            <w:shd w:val="clear" w:color="auto" w:fill="D9E2F3"/>
            <w:hideMark/>
          </w:tcPr>
          <w:p w14:paraId="047E51C8" w14:textId="77777777" w:rsidR="008028EE" w:rsidRDefault="008028EE" w:rsidP="008028EE">
            <w:pPr>
              <w:rPr>
                <w:rFonts w:ascii="Arial" w:hAnsi="Arial" w:cs="Arial"/>
              </w:rPr>
            </w:pPr>
            <w:r>
              <w:rPr>
                <w:rFonts w:ascii="Arial" w:hAnsi="Arial" w:cs="Arial"/>
              </w:rPr>
              <w:t>The desired actions are performed.</w:t>
            </w:r>
          </w:p>
          <w:p w14:paraId="7D140D4A" w14:textId="77777777" w:rsidR="008028EE" w:rsidRDefault="008028EE" w:rsidP="008028EE">
            <w:pPr>
              <w:numPr>
                <w:ilvl w:val="0"/>
                <w:numId w:val="29"/>
              </w:numPr>
              <w:spacing w:after="0" w:line="240" w:lineRule="auto"/>
              <w:rPr>
                <w:rFonts w:ascii="Arial" w:hAnsi="Arial" w:cs="Arial"/>
              </w:rPr>
            </w:pPr>
            <w:r>
              <w:rPr>
                <w:rFonts w:ascii="Arial" w:hAnsi="Arial" w:cs="Arial"/>
              </w:rPr>
              <w:t>Test(s) successfully executed.</w:t>
            </w:r>
          </w:p>
          <w:p w14:paraId="054ED376" w14:textId="77777777" w:rsidR="008028EE" w:rsidRDefault="008028EE" w:rsidP="008028EE">
            <w:pPr>
              <w:numPr>
                <w:ilvl w:val="0"/>
                <w:numId w:val="29"/>
              </w:numPr>
              <w:spacing w:after="0" w:line="240" w:lineRule="auto"/>
              <w:rPr>
                <w:rFonts w:ascii="Arial" w:hAnsi="Arial" w:cs="Arial"/>
              </w:rPr>
            </w:pPr>
            <w:r>
              <w:rPr>
                <w:rFonts w:ascii="Arial" w:hAnsi="Arial" w:cs="Arial"/>
              </w:rPr>
              <w:t>Machine successfully registered with the Test Server.</w:t>
            </w:r>
          </w:p>
          <w:p w14:paraId="3C1307D8" w14:textId="77777777" w:rsidR="008028EE" w:rsidRPr="001533D9" w:rsidRDefault="008028EE" w:rsidP="008028EE">
            <w:pPr>
              <w:numPr>
                <w:ilvl w:val="0"/>
                <w:numId w:val="29"/>
              </w:numPr>
              <w:spacing w:after="0" w:line="240" w:lineRule="auto"/>
              <w:rPr>
                <w:rFonts w:ascii="Arial" w:hAnsi="Arial" w:cs="Arial"/>
              </w:rPr>
            </w:pPr>
            <w:r>
              <w:rPr>
                <w:rFonts w:ascii="Arial" w:hAnsi="Arial" w:cs="Arial"/>
              </w:rPr>
              <w:t>Machine successfully de-registered with the Test Server.</w:t>
            </w:r>
          </w:p>
          <w:p w14:paraId="4120C93A"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viewed.</w:t>
            </w:r>
          </w:p>
          <w:p w14:paraId="21D49528"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exported.</w:t>
            </w:r>
          </w:p>
          <w:p w14:paraId="736AE643" w14:textId="77777777" w:rsidR="008028EE" w:rsidRPr="00833519" w:rsidRDefault="008028EE" w:rsidP="008028EE">
            <w:pPr>
              <w:spacing w:after="0" w:line="240" w:lineRule="auto"/>
              <w:ind w:left="720"/>
              <w:rPr>
                <w:rFonts w:ascii="Arial" w:hAnsi="Arial" w:cs="Arial"/>
              </w:rPr>
            </w:pPr>
          </w:p>
        </w:tc>
      </w:tr>
      <w:tr w:rsidR="008028EE" w:rsidRPr="00833519" w14:paraId="76FEE74F" w14:textId="77777777" w:rsidTr="008028EE">
        <w:trPr>
          <w:trHeight w:val="506"/>
        </w:trPr>
        <w:tc>
          <w:tcPr>
            <w:tcW w:w="1029" w:type="pct"/>
            <w:shd w:val="clear" w:color="auto" w:fill="auto"/>
            <w:noWrap/>
            <w:hideMark/>
          </w:tcPr>
          <w:p w14:paraId="7FAB016A" w14:textId="77777777" w:rsidR="008028EE" w:rsidRPr="00287344" w:rsidRDefault="008028EE" w:rsidP="008028EE">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E624E9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launches the Test Framework application.</w:t>
            </w:r>
          </w:p>
          <w:p w14:paraId="7C6F0133" w14:textId="77777777" w:rsidR="008028EE" w:rsidRDefault="008028EE" w:rsidP="008028EE">
            <w:pPr>
              <w:numPr>
                <w:ilvl w:val="0"/>
                <w:numId w:val="27"/>
              </w:numPr>
              <w:spacing w:after="0" w:line="240" w:lineRule="auto"/>
              <w:rPr>
                <w:rFonts w:ascii="Arial" w:hAnsi="Arial" w:cs="Arial"/>
              </w:rPr>
            </w:pPr>
            <w:r>
              <w:rPr>
                <w:rFonts w:ascii="Arial" w:hAnsi="Arial" w:cs="Arial"/>
              </w:rPr>
              <w:t>Local user registers their machine with the Test Server.</w:t>
            </w:r>
          </w:p>
          <w:p w14:paraId="498E00C1" w14:textId="77777777" w:rsidR="008028EE" w:rsidRDefault="008028EE" w:rsidP="008028EE">
            <w:pPr>
              <w:numPr>
                <w:ilvl w:val="0"/>
                <w:numId w:val="27"/>
              </w:numPr>
              <w:spacing w:after="0" w:line="240" w:lineRule="auto"/>
              <w:rPr>
                <w:rFonts w:ascii="Arial" w:hAnsi="Arial" w:cs="Arial"/>
              </w:rPr>
            </w:pPr>
            <w:r>
              <w:rPr>
                <w:rFonts w:ascii="Arial" w:hAnsi="Arial" w:cs="Arial"/>
              </w:rPr>
              <w:t xml:space="preserve">Local </w:t>
            </w:r>
            <w:r w:rsidRPr="00DD0FF3">
              <w:rPr>
                <w:rFonts w:ascii="Arial" w:hAnsi="Arial" w:cs="Arial"/>
              </w:rPr>
              <w:t>user runs test on test engine.</w:t>
            </w:r>
          </w:p>
          <w:p w14:paraId="67BFD66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de-registers their machine with the Test Server.</w:t>
            </w:r>
          </w:p>
          <w:p w14:paraId="459256DC" w14:textId="77777777" w:rsidR="008028EE" w:rsidRDefault="008028EE" w:rsidP="008028EE">
            <w:pPr>
              <w:numPr>
                <w:ilvl w:val="0"/>
                <w:numId w:val="27"/>
              </w:numPr>
              <w:spacing w:after="0" w:line="240" w:lineRule="auto"/>
              <w:rPr>
                <w:rFonts w:ascii="Arial" w:hAnsi="Arial" w:cs="Arial"/>
              </w:rPr>
            </w:pPr>
            <w:r>
              <w:rPr>
                <w:rFonts w:ascii="Arial" w:hAnsi="Arial" w:cs="Arial"/>
              </w:rPr>
              <w:t>Local user exits the application.</w:t>
            </w:r>
          </w:p>
          <w:p w14:paraId="1A1B1D67" w14:textId="77777777" w:rsidR="008028EE" w:rsidRPr="00DD0FF3" w:rsidRDefault="008028EE" w:rsidP="008028EE">
            <w:pPr>
              <w:spacing w:after="0" w:line="240" w:lineRule="auto"/>
              <w:ind w:left="720"/>
              <w:rPr>
                <w:rFonts w:ascii="Arial" w:hAnsi="Arial" w:cs="Arial"/>
              </w:rPr>
            </w:pPr>
          </w:p>
          <w:p w14:paraId="1D43A5FA" w14:textId="77777777" w:rsidR="008028EE" w:rsidRPr="00833519" w:rsidRDefault="008028EE" w:rsidP="008028EE">
            <w:pPr>
              <w:rPr>
                <w:rFonts w:ascii="Arial" w:hAnsi="Arial" w:cs="Arial"/>
              </w:rPr>
            </w:pPr>
            <w:r>
              <w:rPr>
                <w:rFonts w:ascii="Arial" w:hAnsi="Arial" w:cs="Arial"/>
              </w:rPr>
              <w:t>* Other operation supported, as mentioned, such as viewing and exporting log files. The “test run” scenario, however, is the main success scenario.</w:t>
            </w:r>
          </w:p>
          <w:p w14:paraId="47432C14" w14:textId="77777777" w:rsidR="008028EE" w:rsidRPr="00833519" w:rsidRDefault="008028EE" w:rsidP="008028EE">
            <w:pPr>
              <w:rPr>
                <w:rFonts w:ascii="Arial" w:hAnsi="Arial" w:cs="Arial"/>
              </w:rPr>
            </w:pPr>
          </w:p>
        </w:tc>
      </w:tr>
      <w:tr w:rsidR="008028EE" w:rsidRPr="00833519" w14:paraId="1B7EE579" w14:textId="77777777" w:rsidTr="008028EE">
        <w:trPr>
          <w:trHeight w:val="506"/>
        </w:trPr>
        <w:tc>
          <w:tcPr>
            <w:tcW w:w="1029" w:type="pct"/>
            <w:shd w:val="clear" w:color="auto" w:fill="D9E2F3"/>
            <w:noWrap/>
            <w:hideMark/>
          </w:tcPr>
          <w:p w14:paraId="2BFCBF0E" w14:textId="77777777" w:rsidR="008028EE" w:rsidRPr="00287344" w:rsidRDefault="008028EE" w:rsidP="008028EE">
            <w:pPr>
              <w:jc w:val="right"/>
              <w:rPr>
                <w:rFonts w:ascii="Arial" w:hAnsi="Arial" w:cs="Arial"/>
                <w:b/>
                <w:bCs/>
              </w:rPr>
            </w:pPr>
            <w:r w:rsidRPr="00287344">
              <w:rPr>
                <w:rFonts w:ascii="Arial" w:hAnsi="Arial" w:cs="Arial"/>
                <w:b/>
                <w:bCs/>
              </w:rPr>
              <w:t>Extensions:</w:t>
            </w:r>
          </w:p>
        </w:tc>
        <w:tc>
          <w:tcPr>
            <w:tcW w:w="3971" w:type="pct"/>
            <w:shd w:val="clear" w:color="auto" w:fill="D9E2F3"/>
            <w:hideMark/>
          </w:tcPr>
          <w:p w14:paraId="1A3A5195" w14:textId="77777777" w:rsidR="008028EE" w:rsidRDefault="008028EE" w:rsidP="008028EE">
            <w:pPr>
              <w:numPr>
                <w:ilvl w:val="0"/>
                <w:numId w:val="28"/>
              </w:numPr>
              <w:spacing w:after="0" w:line="240" w:lineRule="auto"/>
              <w:rPr>
                <w:rFonts w:ascii="Arial" w:hAnsi="Arial" w:cs="Arial"/>
              </w:rPr>
            </w:pPr>
            <w:r>
              <w:rPr>
                <w:rFonts w:ascii="Arial" w:hAnsi="Arial" w:cs="Arial"/>
              </w:rPr>
              <w:t xml:space="preserve">The local user is unable to register/de-register their machine with the test server. </w:t>
            </w:r>
            <w:r w:rsidRPr="008372DC">
              <w:rPr>
                <w:rFonts w:ascii="Arial" w:hAnsi="Arial" w:cs="Arial"/>
              </w:rPr>
              <w:sym w:font="Wingdings" w:char="F0E0"/>
            </w:r>
            <w:r>
              <w:rPr>
                <w:rFonts w:ascii="Arial" w:hAnsi="Arial" w:cs="Arial"/>
              </w:rPr>
              <w:t xml:space="preserve"> The Test Server returns failure back to the UI and allow the local user to re-try.</w:t>
            </w:r>
          </w:p>
          <w:p w14:paraId="4A587E45" w14:textId="77777777" w:rsidR="008028EE" w:rsidRPr="00DD0FF3" w:rsidRDefault="008028EE" w:rsidP="008028EE">
            <w:pPr>
              <w:numPr>
                <w:ilvl w:val="0"/>
                <w:numId w:val="28"/>
              </w:numPr>
              <w:spacing w:after="0" w:line="240" w:lineRule="auto"/>
              <w:rPr>
                <w:rFonts w:ascii="Arial" w:hAnsi="Arial" w:cs="Arial"/>
              </w:rPr>
            </w:pPr>
            <w:r>
              <w:rPr>
                <w:rFonts w:ascii="Arial" w:hAnsi="Arial" w:cs="Arial"/>
              </w:rPr>
              <w:t xml:space="preserve">Test engine fails to execute the test. </w:t>
            </w:r>
            <w:r w:rsidRPr="008372DC">
              <w:rPr>
                <w:rFonts w:ascii="Arial" w:hAnsi="Arial" w:cs="Arial"/>
              </w:rPr>
              <w:sym w:font="Wingdings" w:char="F0E0"/>
            </w:r>
            <w:r>
              <w:rPr>
                <w:rFonts w:ascii="Arial" w:hAnsi="Arial" w:cs="Arial"/>
              </w:rPr>
              <w:t xml:space="preserve"> The test engine returns failure back to the Desktop UI.</w:t>
            </w:r>
          </w:p>
          <w:p w14:paraId="3FF0FF4C" w14:textId="77777777" w:rsidR="008028EE" w:rsidRPr="00833519" w:rsidRDefault="008028EE" w:rsidP="008028EE">
            <w:pPr>
              <w:rPr>
                <w:rFonts w:ascii="Arial" w:hAnsi="Arial" w:cs="Arial"/>
              </w:rPr>
            </w:pPr>
          </w:p>
        </w:tc>
      </w:tr>
      <w:tr w:rsidR="008028EE" w:rsidRPr="00833519" w14:paraId="67C1ADE6" w14:textId="77777777" w:rsidTr="008028EE">
        <w:trPr>
          <w:trHeight w:val="506"/>
        </w:trPr>
        <w:tc>
          <w:tcPr>
            <w:tcW w:w="1029" w:type="pct"/>
            <w:shd w:val="clear" w:color="auto" w:fill="D9E2F3"/>
            <w:noWrap/>
            <w:hideMark/>
          </w:tcPr>
          <w:p w14:paraId="6E3604C8" w14:textId="77777777" w:rsidR="008028EE" w:rsidRPr="00287344" w:rsidRDefault="008028EE" w:rsidP="008028EE">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96264D8" w14:textId="77777777" w:rsidR="008028EE" w:rsidRPr="00833519" w:rsidRDefault="008028EE" w:rsidP="008028EE">
            <w:pPr>
              <w:rPr>
                <w:rFonts w:ascii="Arial" w:hAnsi="Arial" w:cs="Arial"/>
              </w:rPr>
            </w:pPr>
            <w:r>
              <w:rPr>
                <w:rFonts w:ascii="Arial" w:hAnsi="Arial" w:cs="Arial"/>
              </w:rPr>
              <w:t>2</w:t>
            </w:r>
          </w:p>
          <w:p w14:paraId="3EC3736F" w14:textId="77777777" w:rsidR="008028EE" w:rsidRPr="00833519" w:rsidRDefault="008028EE" w:rsidP="008028EE">
            <w:pPr>
              <w:rPr>
                <w:rFonts w:ascii="Arial" w:hAnsi="Arial" w:cs="Arial"/>
              </w:rPr>
            </w:pPr>
          </w:p>
          <w:p w14:paraId="6B302F4E" w14:textId="77777777" w:rsidR="008028EE" w:rsidRPr="00833519" w:rsidRDefault="008028EE" w:rsidP="008028EE">
            <w:pPr>
              <w:rPr>
                <w:rFonts w:ascii="Arial" w:hAnsi="Arial" w:cs="Arial"/>
              </w:rPr>
            </w:pPr>
          </w:p>
          <w:p w14:paraId="3293B634" w14:textId="77777777" w:rsidR="008028EE" w:rsidRPr="00833519" w:rsidRDefault="008028EE" w:rsidP="008028EE">
            <w:pPr>
              <w:rPr>
                <w:rFonts w:ascii="Arial" w:hAnsi="Arial" w:cs="Arial"/>
              </w:rPr>
            </w:pPr>
          </w:p>
        </w:tc>
      </w:tr>
    </w:tbl>
    <w:p w14:paraId="2C84E4E7" w14:textId="77777777" w:rsidR="008028EE" w:rsidRPr="008028EE" w:rsidRDefault="008028EE" w:rsidP="008028EE">
      <w:pPr>
        <w:pStyle w:val="ListParagraph"/>
        <w:ind w:left="1080"/>
      </w:pPr>
    </w:p>
    <w:p w14:paraId="43A0B5E6" w14:textId="1087B16D" w:rsidR="00653C3C" w:rsidRDefault="00653C3C" w:rsidP="00653C3C">
      <w:r>
        <w:object w:dxaOrig="8206" w:dyaOrig="5866" w14:anchorId="2611B634">
          <v:shape id="_x0000_i1032" type="#_x0000_t75" style="width:366.4pt;height:261.6pt" o:ole="">
            <v:imagedata r:id="rId27" o:title=""/>
          </v:shape>
          <o:OLEObject Type="Embed" ProgID="Visio.Drawing.15" ShapeID="_x0000_i1032" DrawAspect="Content" ObjectID="_1661187784" r:id="rId28"/>
        </w:object>
      </w:r>
    </w:p>
    <w:p w14:paraId="4C0FF58A" w14:textId="1B4B9410" w:rsidR="00D66741" w:rsidRDefault="00D66741">
      <w:r>
        <w:br w:type="page"/>
      </w:r>
    </w:p>
    <w:p w14:paraId="3D7BF6FD" w14:textId="77777777" w:rsidR="00D66741" w:rsidRDefault="00D66741" w:rsidP="00653C3C"/>
    <w:p w14:paraId="5F7C6FCB" w14:textId="2315842B" w:rsidR="007772A0" w:rsidRDefault="000B29F7" w:rsidP="00572E3B">
      <w:pPr>
        <w:pStyle w:val="Heading3"/>
        <w:numPr>
          <w:ilvl w:val="2"/>
          <w:numId w:val="4"/>
        </w:numPr>
      </w:pPr>
      <w:bookmarkStart w:id="40" w:name="_Toc50571815"/>
      <w:r>
        <w:t>Local User – Run Test</w:t>
      </w:r>
      <w:bookmarkEnd w:id="40"/>
    </w:p>
    <w:p w14:paraId="3CC87DBC" w14:textId="77777777" w:rsidR="00572E3B" w:rsidRDefault="00572E3B" w:rsidP="00572E3B">
      <w:pPr>
        <w:ind w:left="360"/>
      </w:pPr>
      <w:r>
        <w:t xml:space="preserve">The following diagram describes the sequence diagram for the Local User Run Test. The sequence shows how a Local User interacts with the Test Engine via the Desktop UI installed on their machine to execute a test. Starting from the top the Local User initiates an order to the Desktop UI to execute a test. Once the execution order is initiated the Desktop UI passes the request to the Test Engine which will attempt to execute the test. Finally, the test results are provided from the Test Engine, to the Desktop UI and back to the Local User. </w:t>
      </w:r>
    </w:p>
    <w:p w14:paraId="1DF6E0A9" w14:textId="77777777" w:rsidR="00572E3B" w:rsidRPr="00572E3B" w:rsidRDefault="00572E3B" w:rsidP="00572E3B">
      <w:pPr>
        <w:ind w:left="360"/>
      </w:pPr>
    </w:p>
    <w:p w14:paraId="4550E938" w14:textId="02121593" w:rsidR="00D66741" w:rsidRPr="00D66741" w:rsidRDefault="008028EE" w:rsidP="00D66741">
      <w:r w:rsidRPr="00B96EF0">
        <w:rPr>
          <w:noProof/>
        </w:rPr>
        <w:drawing>
          <wp:inline distT="0" distB="0" distL="0" distR="0" wp14:anchorId="0AD259A2" wp14:editId="76D1D13D">
            <wp:extent cx="6073497" cy="4631690"/>
            <wp:effectExtent l="0" t="0" r="3810" b="0"/>
            <wp:docPr id="33" name="Picture 33"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6076066" cy="4633649"/>
                    </a:xfrm>
                    <a:prstGeom prst="rect">
                      <a:avLst/>
                    </a:prstGeom>
                  </pic:spPr>
                </pic:pic>
              </a:graphicData>
            </a:graphic>
          </wp:inline>
        </w:drawing>
      </w:r>
    </w:p>
    <w:p w14:paraId="2E8D6114" w14:textId="7046A5A0" w:rsidR="008028EE" w:rsidRDefault="008028EE">
      <w:pPr>
        <w:rPr>
          <w:rFonts w:asciiTheme="majorHAnsi" w:eastAsiaTheme="majorEastAsia" w:hAnsiTheme="majorHAnsi" w:cstheme="majorBidi"/>
          <w:color w:val="1F4D78" w:themeColor="accent1" w:themeShade="7F"/>
          <w:sz w:val="24"/>
          <w:szCs w:val="24"/>
          <w:u w:val="single"/>
        </w:rPr>
      </w:pPr>
      <w:r>
        <w:rPr>
          <w:u w:val="single"/>
        </w:rPr>
        <w:br w:type="page"/>
      </w:r>
    </w:p>
    <w:p w14:paraId="47526B33" w14:textId="77777777" w:rsidR="000B29F7" w:rsidRDefault="000B29F7" w:rsidP="00653C3C"/>
    <w:p w14:paraId="213444F2" w14:textId="0A79EB98" w:rsidR="000B29F7" w:rsidRDefault="000B29F7" w:rsidP="00572E3B">
      <w:pPr>
        <w:pStyle w:val="Heading3"/>
        <w:numPr>
          <w:ilvl w:val="2"/>
          <w:numId w:val="4"/>
        </w:numPr>
      </w:pPr>
      <w:bookmarkStart w:id="41" w:name="_Toc50571816"/>
      <w:r>
        <w:t>Register Local Machine with Test Server</w:t>
      </w:r>
      <w:bookmarkEnd w:id="41"/>
    </w:p>
    <w:p w14:paraId="6B99E883" w14:textId="39312143" w:rsidR="00572E3B" w:rsidRPr="00572E3B" w:rsidRDefault="00572E3B" w:rsidP="00572E3B">
      <w:pPr>
        <w:ind w:left="360"/>
      </w:pPr>
      <w:r>
        <w:t xml:space="preserve">The following diagram describes the sequence diagram for the Local User Register Machine. Starting from the top the user attempts to register their machine with the Test Server by initiating a request via the Desktop UI. The Desktop UI then sends a registration request to the Test Engine which passes it to the Test Server. The Test Server then attempts to register the machine and passes the response back through the Test Engine to the Desktop UI which will display a Success message if the registration is successful. </w:t>
      </w:r>
    </w:p>
    <w:p w14:paraId="4689B274" w14:textId="16DB48C8" w:rsidR="000B29F7" w:rsidRDefault="000B29F7" w:rsidP="00653C3C"/>
    <w:p w14:paraId="4814474D" w14:textId="2F0CFA2E" w:rsidR="00572E3B" w:rsidRDefault="008028EE">
      <w:r w:rsidRPr="00B96EF0">
        <w:rPr>
          <w:noProof/>
        </w:rPr>
        <w:drawing>
          <wp:inline distT="0" distB="0" distL="0" distR="0" wp14:anchorId="1FE6847D" wp14:editId="3FCAC935">
            <wp:extent cx="6029000" cy="4281805"/>
            <wp:effectExtent l="0" t="0" r="0" b="4445"/>
            <wp:docPr id="35" name="Picture 3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close up of a sign&#10;&#10;Description automatically generated"/>
                    <pic:cNvPicPr/>
                  </pic:nvPicPr>
                  <pic:blipFill>
                    <a:blip r:embed="rId29"/>
                    <a:stretch>
                      <a:fillRect/>
                    </a:stretch>
                  </pic:blipFill>
                  <pic:spPr>
                    <a:xfrm>
                      <a:off x="0" y="0"/>
                      <a:ext cx="6030309" cy="4282735"/>
                    </a:xfrm>
                    <a:prstGeom prst="rect">
                      <a:avLst/>
                    </a:prstGeom>
                  </pic:spPr>
                </pic:pic>
              </a:graphicData>
            </a:graphic>
          </wp:inline>
        </w:drawing>
      </w:r>
      <w:r w:rsidR="00572E3B">
        <w:br w:type="page"/>
      </w:r>
    </w:p>
    <w:p w14:paraId="6FD018AE" w14:textId="234ACD93" w:rsidR="000B29F7" w:rsidRDefault="000B29F7" w:rsidP="00572E3B">
      <w:pPr>
        <w:pStyle w:val="Heading3"/>
        <w:numPr>
          <w:ilvl w:val="2"/>
          <w:numId w:val="4"/>
        </w:numPr>
      </w:pPr>
      <w:bookmarkStart w:id="42" w:name="_Toc50571817"/>
      <w:r>
        <w:lastRenderedPageBreak/>
        <w:t>Deregister Local Machine with Test Server</w:t>
      </w:r>
      <w:bookmarkEnd w:id="42"/>
    </w:p>
    <w:p w14:paraId="2CD5DB4C" w14:textId="72527AFD" w:rsidR="00572E3B" w:rsidRPr="00572E3B" w:rsidRDefault="00572E3B" w:rsidP="00572E3B">
      <w:pPr>
        <w:ind w:left="360"/>
      </w:pPr>
      <w:r>
        <w:t xml:space="preserve">The following diagram describes the sequence diagram for the Local User De-Register Machine. Starting from the top the user attempts to de-register their machine with the Test Server by initiating a request via the Desktop UI. The Desktop UI then sends a de-registration request to the Test Engine which passes it to the Test Server. The Test Server then attempts to de-register the machine and passes the response back through the Test Engine to the Desktop UI which will display a Success message if the de-registration is successful. </w:t>
      </w:r>
    </w:p>
    <w:p w14:paraId="536ABE96" w14:textId="48BA7785" w:rsidR="00572E3B" w:rsidRDefault="008028EE">
      <w:r w:rsidRPr="00B96EF0">
        <w:rPr>
          <w:noProof/>
        </w:rPr>
        <w:drawing>
          <wp:inline distT="0" distB="0" distL="0" distR="0" wp14:anchorId="16A34740" wp14:editId="5E39393A">
            <wp:extent cx="5867400" cy="4405231"/>
            <wp:effectExtent l="0" t="0" r="0" b="0"/>
            <wp:docPr id="36" name="Picture 36" descr="A picture containing map, sign, standing, str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map, sign, standing, street&#10;&#10;Description automatically generated"/>
                    <pic:cNvPicPr/>
                  </pic:nvPicPr>
                  <pic:blipFill>
                    <a:blip r:embed="rId30"/>
                    <a:stretch>
                      <a:fillRect/>
                    </a:stretch>
                  </pic:blipFill>
                  <pic:spPr>
                    <a:xfrm>
                      <a:off x="0" y="0"/>
                      <a:ext cx="5885290" cy="4418663"/>
                    </a:xfrm>
                    <a:prstGeom prst="rect">
                      <a:avLst/>
                    </a:prstGeom>
                  </pic:spPr>
                </pic:pic>
              </a:graphicData>
            </a:graphic>
          </wp:inline>
        </w:drawing>
      </w:r>
    </w:p>
    <w:p w14:paraId="33FC0F55" w14:textId="54554621" w:rsidR="008028EE" w:rsidRDefault="008028EE">
      <w:r>
        <w:br w:type="page"/>
      </w:r>
    </w:p>
    <w:p w14:paraId="66703495" w14:textId="77777777" w:rsidR="000B29F7" w:rsidRDefault="000B29F7" w:rsidP="00653C3C"/>
    <w:p w14:paraId="6FC75986" w14:textId="33DE8739" w:rsidR="000B29F7" w:rsidRDefault="000B29F7" w:rsidP="00572E3B">
      <w:pPr>
        <w:pStyle w:val="Heading3"/>
        <w:numPr>
          <w:ilvl w:val="2"/>
          <w:numId w:val="4"/>
        </w:numPr>
      </w:pPr>
      <w:bookmarkStart w:id="43" w:name="_Toc50571818"/>
      <w:r>
        <w:t>Export Results</w:t>
      </w:r>
      <w:bookmarkEnd w:id="43"/>
    </w:p>
    <w:p w14:paraId="61451FB7" w14:textId="637BACCD" w:rsidR="00572E3B" w:rsidRPr="00572E3B" w:rsidRDefault="00572E3B" w:rsidP="00572E3B">
      <w:pPr>
        <w:pStyle w:val="ListParagraph"/>
        <w:ind w:left="360"/>
      </w:pPr>
      <w:r>
        <w:t>The following diagram describes the sequence diagram for the Local User Export Results. The sequence shows how a Local User can export test results. Starting from the top, the Local User requests to view the latest test results via the Desktop UI. The Desktop UI then sends a query request to the Test Engine which queries the latest test results and returns them to the Desktop UI. After the test results are made available in the Desktop UI, the Local User can select these results to export.</w:t>
      </w:r>
    </w:p>
    <w:p w14:paraId="4DC26E74" w14:textId="3288B357" w:rsidR="000B29F7" w:rsidRDefault="008028EE" w:rsidP="00653C3C">
      <w:r w:rsidRPr="00B96EF0">
        <w:rPr>
          <w:noProof/>
        </w:rPr>
        <w:drawing>
          <wp:inline distT="0" distB="0" distL="0" distR="0" wp14:anchorId="4154E68C" wp14:editId="3A218B4D">
            <wp:extent cx="5943600" cy="4837534"/>
            <wp:effectExtent l="0" t="0" r="0" b="1270"/>
            <wp:docPr id="37" name="Picture 37" descr="A ma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map of a sign&#10;&#10;Description automatically generated"/>
                    <pic:cNvPicPr/>
                  </pic:nvPicPr>
                  <pic:blipFill>
                    <a:blip r:embed="rId31"/>
                    <a:stretch>
                      <a:fillRect/>
                    </a:stretch>
                  </pic:blipFill>
                  <pic:spPr>
                    <a:xfrm>
                      <a:off x="0" y="0"/>
                      <a:ext cx="5943600" cy="4837534"/>
                    </a:xfrm>
                    <a:prstGeom prst="rect">
                      <a:avLst/>
                    </a:prstGeom>
                  </pic:spPr>
                </pic:pic>
              </a:graphicData>
            </a:graphic>
          </wp:inline>
        </w:drawing>
      </w:r>
    </w:p>
    <w:p w14:paraId="05838328" w14:textId="3E5B412F" w:rsidR="00572E3B" w:rsidRDefault="00572E3B">
      <w:r>
        <w:br w:type="page"/>
      </w:r>
    </w:p>
    <w:p w14:paraId="059F4C7D" w14:textId="62A7D3C1" w:rsidR="000B29F7" w:rsidRDefault="000B29F7" w:rsidP="00572E3B">
      <w:pPr>
        <w:pStyle w:val="Heading3"/>
        <w:numPr>
          <w:ilvl w:val="2"/>
          <w:numId w:val="4"/>
        </w:numPr>
      </w:pPr>
      <w:bookmarkStart w:id="44" w:name="_Toc50571819"/>
      <w:r>
        <w:lastRenderedPageBreak/>
        <w:t>Activity Diagram</w:t>
      </w:r>
      <w:bookmarkEnd w:id="44"/>
    </w:p>
    <w:p w14:paraId="56DD9200" w14:textId="7551E3E0" w:rsidR="000B29F7" w:rsidRDefault="00572E3B" w:rsidP="008028EE">
      <w:pPr>
        <w:pStyle w:val="ListParagraph"/>
        <w:ind w:left="360"/>
      </w:pPr>
      <w:r>
        <w:t>The following diagram describes the activity diagram for the Local User. For all local user functions, the user must initiate a selection from the Desktop UI: Run Test, Register Current Machine, De-Register Current Machine, or Export Results. The user can perform any of these actions and then be returned to the menu of actions which allows them to selection another action. If no further action is desired, the Local User may close the Desktop UI to exit the application.</w:t>
      </w:r>
    </w:p>
    <w:p w14:paraId="2677D796" w14:textId="61A00235" w:rsidR="00572E3B" w:rsidRDefault="008028EE">
      <w:r w:rsidRPr="00B96EF0">
        <w:rPr>
          <w:noProof/>
        </w:rPr>
        <w:drawing>
          <wp:inline distT="0" distB="0" distL="0" distR="0" wp14:anchorId="39403D06" wp14:editId="7071D7EF">
            <wp:extent cx="5716928" cy="4564380"/>
            <wp:effectExtent l="0" t="0" r="0" b="7620"/>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screenshot of a cell phone&#10;&#10;Description automatically generated"/>
                    <pic:cNvPicPr/>
                  </pic:nvPicPr>
                  <pic:blipFill>
                    <a:blip r:embed="rId32"/>
                    <a:stretch>
                      <a:fillRect/>
                    </a:stretch>
                  </pic:blipFill>
                  <pic:spPr>
                    <a:xfrm>
                      <a:off x="0" y="0"/>
                      <a:ext cx="5745368" cy="4587087"/>
                    </a:xfrm>
                    <a:prstGeom prst="rect">
                      <a:avLst/>
                    </a:prstGeom>
                  </pic:spPr>
                </pic:pic>
              </a:graphicData>
            </a:graphic>
          </wp:inline>
        </w:drawing>
      </w:r>
    </w:p>
    <w:p w14:paraId="4FE1241C" w14:textId="0B33390A" w:rsidR="008028EE" w:rsidRDefault="008028EE">
      <w:r>
        <w:br w:type="page"/>
      </w:r>
    </w:p>
    <w:p w14:paraId="471FF991" w14:textId="77777777" w:rsidR="008028EE" w:rsidRDefault="008028EE"/>
    <w:p w14:paraId="7AD2D316" w14:textId="77777777" w:rsidR="00572E3B" w:rsidRDefault="00653C3C" w:rsidP="00572E3B">
      <w:pPr>
        <w:pStyle w:val="Heading2"/>
      </w:pPr>
      <w:bookmarkStart w:id="45" w:name="_Toc50571820"/>
      <w:r>
        <w:t>6.2</w:t>
      </w:r>
      <w:r>
        <w:tab/>
        <w:t>Use Case Models – Remote User</w:t>
      </w:r>
      <w:bookmarkEnd w:id="45"/>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572E3B" w:rsidRPr="00833519" w14:paraId="7E3DF3D8" w14:textId="77777777" w:rsidTr="00572E3B">
        <w:trPr>
          <w:trHeight w:val="506"/>
        </w:trPr>
        <w:tc>
          <w:tcPr>
            <w:tcW w:w="1029" w:type="pct"/>
            <w:shd w:val="clear" w:color="auto" w:fill="D9E2F3"/>
            <w:noWrap/>
            <w:hideMark/>
          </w:tcPr>
          <w:p w14:paraId="2F66B3B7" w14:textId="77777777" w:rsidR="00572E3B" w:rsidRPr="00287344" w:rsidRDefault="00572E3B" w:rsidP="00572E3B">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12094561" w14:textId="77777777" w:rsidR="00572E3B" w:rsidRPr="00833519" w:rsidRDefault="00572E3B" w:rsidP="00572E3B">
            <w:pPr>
              <w:rPr>
                <w:rFonts w:ascii="Arial" w:hAnsi="Arial" w:cs="Arial"/>
              </w:rPr>
            </w:pPr>
            <w:r>
              <w:rPr>
                <w:rFonts w:ascii="Arial" w:hAnsi="Arial" w:cs="Arial"/>
              </w:rPr>
              <w:t>Remote User Use Case</w:t>
            </w:r>
          </w:p>
          <w:p w14:paraId="08B7622C" w14:textId="77777777" w:rsidR="00572E3B" w:rsidRPr="00833519" w:rsidRDefault="00572E3B" w:rsidP="00572E3B">
            <w:pPr>
              <w:rPr>
                <w:rFonts w:ascii="Arial" w:hAnsi="Arial" w:cs="Arial"/>
              </w:rPr>
            </w:pPr>
          </w:p>
        </w:tc>
      </w:tr>
      <w:tr w:rsidR="00572E3B" w:rsidRPr="00833519" w14:paraId="70AAD9B0" w14:textId="77777777" w:rsidTr="00572E3B">
        <w:trPr>
          <w:trHeight w:val="506"/>
        </w:trPr>
        <w:tc>
          <w:tcPr>
            <w:tcW w:w="1029" w:type="pct"/>
            <w:shd w:val="clear" w:color="auto" w:fill="auto"/>
            <w:noWrap/>
            <w:hideMark/>
          </w:tcPr>
          <w:p w14:paraId="29C098B6" w14:textId="77777777" w:rsidR="00572E3B" w:rsidRPr="00287344" w:rsidRDefault="00572E3B" w:rsidP="00572E3B">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5CAF3FAE" w14:textId="77777777" w:rsidR="00572E3B" w:rsidRPr="00833519" w:rsidRDefault="00572E3B" w:rsidP="00572E3B">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4A2ACD94" w14:textId="77777777" w:rsidR="00572E3B" w:rsidRPr="00833519" w:rsidRDefault="00572E3B" w:rsidP="00572E3B">
            <w:pPr>
              <w:rPr>
                <w:rFonts w:ascii="Arial" w:hAnsi="Arial" w:cs="Arial"/>
              </w:rPr>
            </w:pPr>
          </w:p>
          <w:p w14:paraId="671D78A9" w14:textId="77777777" w:rsidR="00572E3B" w:rsidRPr="00833519" w:rsidRDefault="00572E3B" w:rsidP="00572E3B">
            <w:pPr>
              <w:rPr>
                <w:rFonts w:ascii="Arial" w:hAnsi="Arial" w:cs="Arial"/>
              </w:rPr>
            </w:pPr>
          </w:p>
        </w:tc>
      </w:tr>
      <w:tr w:rsidR="00572E3B" w:rsidRPr="00833519" w14:paraId="36668E4F" w14:textId="77777777" w:rsidTr="00572E3B">
        <w:trPr>
          <w:trHeight w:val="506"/>
        </w:trPr>
        <w:tc>
          <w:tcPr>
            <w:tcW w:w="1029" w:type="pct"/>
            <w:shd w:val="clear" w:color="auto" w:fill="D9E2F3"/>
            <w:noWrap/>
            <w:hideMark/>
          </w:tcPr>
          <w:p w14:paraId="656E1D29" w14:textId="77777777" w:rsidR="00572E3B" w:rsidRPr="00287344" w:rsidRDefault="00572E3B" w:rsidP="00572E3B">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4C61A135" w14:textId="77777777" w:rsidR="00572E3B" w:rsidRPr="00833519" w:rsidRDefault="00572E3B" w:rsidP="00572E3B">
            <w:pPr>
              <w:rPr>
                <w:rFonts w:ascii="Arial" w:hAnsi="Arial" w:cs="Arial"/>
              </w:rPr>
            </w:pPr>
            <w:r w:rsidRPr="00833519">
              <w:rPr>
                <w:rFonts w:ascii="Arial" w:hAnsi="Arial" w:cs="Arial"/>
              </w:rPr>
              <w:t>Remote User</w:t>
            </w:r>
          </w:p>
          <w:p w14:paraId="58725CFF" w14:textId="77777777" w:rsidR="00572E3B" w:rsidRPr="00833519" w:rsidRDefault="00572E3B" w:rsidP="00572E3B">
            <w:pPr>
              <w:rPr>
                <w:rFonts w:ascii="Arial" w:hAnsi="Arial" w:cs="Arial"/>
              </w:rPr>
            </w:pPr>
          </w:p>
        </w:tc>
      </w:tr>
      <w:tr w:rsidR="00572E3B" w:rsidRPr="00833519" w14:paraId="58ED8A3D" w14:textId="77777777" w:rsidTr="00572E3B">
        <w:trPr>
          <w:trHeight w:val="506"/>
        </w:trPr>
        <w:tc>
          <w:tcPr>
            <w:tcW w:w="1029" w:type="pct"/>
            <w:shd w:val="clear" w:color="auto" w:fill="D9E2F3"/>
            <w:noWrap/>
          </w:tcPr>
          <w:p w14:paraId="176E4737" w14:textId="77777777" w:rsidR="00572E3B" w:rsidRPr="00287344" w:rsidRDefault="00572E3B" w:rsidP="00572E3B">
            <w:pPr>
              <w:jc w:val="right"/>
              <w:rPr>
                <w:rFonts w:ascii="Arial" w:hAnsi="Arial" w:cs="Arial"/>
                <w:b/>
                <w:bCs/>
              </w:rPr>
            </w:pPr>
            <w:r>
              <w:rPr>
                <w:rFonts w:ascii="Arial" w:hAnsi="Arial" w:cs="Arial"/>
                <w:b/>
                <w:bCs/>
              </w:rPr>
              <w:t>Stimulus (Trigger)</w:t>
            </w:r>
          </w:p>
        </w:tc>
        <w:tc>
          <w:tcPr>
            <w:tcW w:w="3971" w:type="pct"/>
            <w:shd w:val="clear" w:color="auto" w:fill="D9E2F3"/>
          </w:tcPr>
          <w:p w14:paraId="7CAECCA3" w14:textId="77777777" w:rsidR="00572E3B" w:rsidRPr="00833519" w:rsidRDefault="00572E3B" w:rsidP="00572E3B">
            <w:pPr>
              <w:rPr>
                <w:rFonts w:ascii="Arial" w:hAnsi="Arial" w:cs="Arial"/>
              </w:rPr>
            </w:pPr>
            <w:r>
              <w:rPr>
                <w:rFonts w:ascii="Arial" w:hAnsi="Arial" w:cs="Arial"/>
              </w:rPr>
              <w:t>Remote User enters the URL of the web application and successfully logs into the test server.</w:t>
            </w:r>
          </w:p>
        </w:tc>
      </w:tr>
      <w:tr w:rsidR="00572E3B" w:rsidRPr="00833519" w14:paraId="06ED6D86" w14:textId="77777777" w:rsidTr="00572E3B">
        <w:trPr>
          <w:trHeight w:val="506"/>
        </w:trPr>
        <w:tc>
          <w:tcPr>
            <w:tcW w:w="1029" w:type="pct"/>
            <w:shd w:val="clear" w:color="auto" w:fill="auto"/>
            <w:noWrap/>
            <w:hideMark/>
          </w:tcPr>
          <w:p w14:paraId="2BDD3E46" w14:textId="77777777" w:rsidR="00572E3B" w:rsidRPr="00287344" w:rsidRDefault="00572E3B" w:rsidP="00572E3B">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61AABD6C" w14:textId="77777777" w:rsidR="00572E3B" w:rsidRPr="00833519" w:rsidRDefault="00572E3B" w:rsidP="00572E3B">
            <w:pPr>
              <w:rPr>
                <w:rFonts w:ascii="Arial" w:hAnsi="Arial" w:cs="Arial"/>
              </w:rPr>
            </w:pPr>
            <w:r>
              <w:rPr>
                <w:rFonts w:ascii="Arial" w:hAnsi="Arial" w:cs="Arial"/>
              </w:rPr>
              <w:t>Test Server URL is accessible and available to host the remote user web application.</w:t>
            </w:r>
          </w:p>
          <w:p w14:paraId="6E31C8B3" w14:textId="77777777" w:rsidR="00572E3B" w:rsidRPr="00833519" w:rsidRDefault="00572E3B" w:rsidP="00572E3B">
            <w:pPr>
              <w:rPr>
                <w:rFonts w:ascii="Arial" w:hAnsi="Arial" w:cs="Arial"/>
              </w:rPr>
            </w:pPr>
          </w:p>
        </w:tc>
      </w:tr>
      <w:tr w:rsidR="00572E3B" w:rsidRPr="00833519" w14:paraId="725736E9" w14:textId="77777777" w:rsidTr="00572E3B">
        <w:trPr>
          <w:trHeight w:val="506"/>
        </w:trPr>
        <w:tc>
          <w:tcPr>
            <w:tcW w:w="1029" w:type="pct"/>
            <w:shd w:val="clear" w:color="auto" w:fill="D9E2F3"/>
            <w:noWrap/>
            <w:hideMark/>
          </w:tcPr>
          <w:p w14:paraId="5D8F4FC5" w14:textId="77777777" w:rsidR="00572E3B" w:rsidRPr="00287344" w:rsidRDefault="00572E3B" w:rsidP="00572E3B">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5DF42B35" w14:textId="77777777" w:rsidR="00572E3B" w:rsidRDefault="00572E3B" w:rsidP="00572E3B">
            <w:pPr>
              <w:rPr>
                <w:rFonts w:ascii="Arial" w:hAnsi="Arial" w:cs="Arial"/>
              </w:rPr>
            </w:pPr>
            <w:r>
              <w:rPr>
                <w:rFonts w:ascii="Arial" w:hAnsi="Arial" w:cs="Arial"/>
              </w:rPr>
              <w:t>The desired actions are performed.</w:t>
            </w:r>
          </w:p>
          <w:p w14:paraId="7B2A66A5"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viewed.</w:t>
            </w:r>
          </w:p>
          <w:p w14:paraId="24B0B257"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configured.</w:t>
            </w:r>
          </w:p>
          <w:p w14:paraId="29B68AC0" w14:textId="77777777" w:rsidR="00572E3B" w:rsidRDefault="00572E3B" w:rsidP="00572E3B">
            <w:pPr>
              <w:numPr>
                <w:ilvl w:val="0"/>
                <w:numId w:val="29"/>
              </w:numPr>
              <w:spacing w:after="0" w:line="240" w:lineRule="auto"/>
              <w:rPr>
                <w:rFonts w:ascii="Arial" w:hAnsi="Arial" w:cs="Arial"/>
              </w:rPr>
            </w:pPr>
            <w:r>
              <w:rPr>
                <w:rFonts w:ascii="Arial" w:hAnsi="Arial" w:cs="Arial"/>
              </w:rPr>
              <w:t>Test(s) successfully executed.</w:t>
            </w:r>
          </w:p>
          <w:p w14:paraId="5AF5A4BE" w14:textId="77777777" w:rsidR="00572E3B" w:rsidRDefault="00572E3B" w:rsidP="00572E3B">
            <w:pPr>
              <w:numPr>
                <w:ilvl w:val="0"/>
                <w:numId w:val="29"/>
              </w:numPr>
              <w:spacing w:after="0" w:line="240" w:lineRule="auto"/>
              <w:rPr>
                <w:rFonts w:ascii="Arial" w:hAnsi="Arial" w:cs="Arial"/>
              </w:rPr>
            </w:pPr>
            <w:r>
              <w:rPr>
                <w:rFonts w:ascii="Arial" w:hAnsi="Arial" w:cs="Arial"/>
              </w:rPr>
              <w:t>Test logs successfully viewed.</w:t>
            </w:r>
          </w:p>
          <w:p w14:paraId="1CBDE152" w14:textId="77777777" w:rsidR="00572E3B" w:rsidRDefault="00572E3B" w:rsidP="00572E3B">
            <w:pPr>
              <w:numPr>
                <w:ilvl w:val="0"/>
                <w:numId w:val="29"/>
              </w:numPr>
              <w:spacing w:after="0" w:line="240" w:lineRule="auto"/>
              <w:rPr>
                <w:rFonts w:ascii="Arial" w:hAnsi="Arial" w:cs="Arial"/>
              </w:rPr>
            </w:pPr>
            <w:r>
              <w:rPr>
                <w:rFonts w:ascii="Arial" w:hAnsi="Arial" w:cs="Arial"/>
              </w:rPr>
              <w:t>Test log archives successfully exported.</w:t>
            </w:r>
          </w:p>
          <w:p w14:paraId="3B79C787" w14:textId="77777777" w:rsidR="00572E3B" w:rsidRDefault="00572E3B" w:rsidP="00572E3B">
            <w:pPr>
              <w:numPr>
                <w:ilvl w:val="0"/>
                <w:numId w:val="29"/>
              </w:numPr>
              <w:spacing w:after="0" w:line="240" w:lineRule="auto"/>
              <w:rPr>
                <w:rFonts w:ascii="Arial" w:hAnsi="Arial" w:cs="Arial"/>
              </w:rPr>
            </w:pPr>
            <w:r>
              <w:rPr>
                <w:rFonts w:ascii="Arial" w:hAnsi="Arial" w:cs="Arial"/>
              </w:rPr>
              <w:t>Login successful.</w:t>
            </w:r>
          </w:p>
          <w:p w14:paraId="49E85D7C" w14:textId="77777777" w:rsidR="00572E3B" w:rsidRPr="00833519" w:rsidRDefault="00572E3B" w:rsidP="00572E3B">
            <w:pPr>
              <w:numPr>
                <w:ilvl w:val="0"/>
                <w:numId w:val="29"/>
              </w:numPr>
              <w:spacing w:after="0" w:line="240" w:lineRule="auto"/>
              <w:rPr>
                <w:rFonts w:ascii="Arial" w:hAnsi="Arial" w:cs="Arial"/>
              </w:rPr>
            </w:pPr>
            <w:r>
              <w:rPr>
                <w:rFonts w:ascii="Arial" w:hAnsi="Arial" w:cs="Arial"/>
              </w:rPr>
              <w:t>Logout successful.</w:t>
            </w:r>
          </w:p>
        </w:tc>
      </w:tr>
      <w:tr w:rsidR="00572E3B" w:rsidRPr="00833519" w14:paraId="1AFF10AA" w14:textId="77777777" w:rsidTr="00572E3B">
        <w:trPr>
          <w:trHeight w:val="506"/>
        </w:trPr>
        <w:tc>
          <w:tcPr>
            <w:tcW w:w="1029" w:type="pct"/>
            <w:shd w:val="clear" w:color="auto" w:fill="auto"/>
            <w:noWrap/>
            <w:hideMark/>
          </w:tcPr>
          <w:p w14:paraId="16E272D2" w14:textId="77777777" w:rsidR="00572E3B" w:rsidRPr="00287344" w:rsidRDefault="00572E3B" w:rsidP="00572E3B">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085BA49B"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into the system.</w:t>
            </w:r>
          </w:p>
          <w:p w14:paraId="3EC67845"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views test engine configurations.</w:t>
            </w:r>
          </w:p>
          <w:p w14:paraId="5F00BE1D"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A8A5094"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runs test on test engines.</w:t>
            </w:r>
          </w:p>
          <w:p w14:paraId="674202C6"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out.</w:t>
            </w:r>
          </w:p>
          <w:p w14:paraId="6A714AEE" w14:textId="77777777" w:rsidR="00572E3B" w:rsidRDefault="00572E3B" w:rsidP="00572E3B">
            <w:pPr>
              <w:rPr>
                <w:rFonts w:ascii="Arial" w:hAnsi="Arial" w:cs="Arial"/>
              </w:rPr>
            </w:pPr>
          </w:p>
          <w:p w14:paraId="175486F9" w14:textId="77777777" w:rsidR="00572E3B" w:rsidRPr="00833519" w:rsidRDefault="00572E3B" w:rsidP="00572E3B">
            <w:pPr>
              <w:rPr>
                <w:rFonts w:ascii="Arial" w:hAnsi="Arial" w:cs="Arial"/>
              </w:rPr>
            </w:pPr>
            <w:r>
              <w:rPr>
                <w:rFonts w:ascii="Arial" w:hAnsi="Arial" w:cs="Arial"/>
              </w:rPr>
              <w:t>* Other operation supported, as mentioned, such as viewing and exporting log files. The “test run” scenario, however, is the main success scenario.</w:t>
            </w:r>
          </w:p>
          <w:p w14:paraId="20CAB143" w14:textId="77777777" w:rsidR="00572E3B" w:rsidRPr="00833519" w:rsidRDefault="00572E3B" w:rsidP="00572E3B">
            <w:pPr>
              <w:rPr>
                <w:rFonts w:ascii="Arial" w:hAnsi="Arial" w:cs="Arial"/>
              </w:rPr>
            </w:pPr>
          </w:p>
        </w:tc>
      </w:tr>
      <w:tr w:rsidR="00572E3B" w:rsidRPr="00833519" w14:paraId="05793F8E" w14:textId="77777777" w:rsidTr="00572E3B">
        <w:trPr>
          <w:trHeight w:val="506"/>
        </w:trPr>
        <w:tc>
          <w:tcPr>
            <w:tcW w:w="1029" w:type="pct"/>
            <w:shd w:val="clear" w:color="auto" w:fill="D9E2F3"/>
            <w:noWrap/>
            <w:hideMark/>
          </w:tcPr>
          <w:p w14:paraId="462EFB83" w14:textId="77777777" w:rsidR="00572E3B" w:rsidRPr="00287344" w:rsidRDefault="00572E3B" w:rsidP="00572E3B">
            <w:pPr>
              <w:jc w:val="right"/>
              <w:rPr>
                <w:rFonts w:ascii="Arial" w:hAnsi="Arial" w:cs="Arial"/>
                <w:b/>
                <w:bCs/>
              </w:rPr>
            </w:pPr>
            <w:r w:rsidRPr="00287344">
              <w:rPr>
                <w:rFonts w:ascii="Arial" w:hAnsi="Arial" w:cs="Arial"/>
                <w:b/>
                <w:bCs/>
              </w:rPr>
              <w:t>Extensions:</w:t>
            </w:r>
          </w:p>
        </w:tc>
        <w:tc>
          <w:tcPr>
            <w:tcW w:w="3971" w:type="pct"/>
            <w:shd w:val="clear" w:color="auto" w:fill="D9E2F3"/>
            <w:hideMark/>
          </w:tcPr>
          <w:p w14:paraId="13739B72"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551F297F"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787D91C" w14:textId="77777777" w:rsidR="00572E3B" w:rsidRPr="00833519" w:rsidRDefault="00572E3B" w:rsidP="00572E3B">
            <w:pPr>
              <w:numPr>
                <w:ilvl w:val="0"/>
                <w:numId w:val="28"/>
              </w:numPr>
              <w:spacing w:after="0" w:line="240" w:lineRule="auto"/>
              <w:rPr>
                <w:rFonts w:ascii="Arial" w:hAnsi="Arial" w:cs="Arial"/>
              </w:rPr>
            </w:pPr>
            <w:r>
              <w:rPr>
                <w:rFonts w:ascii="Arial" w:hAnsi="Arial" w:cs="Arial"/>
              </w:rPr>
              <w:lastRenderedPageBreak/>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1A0D733" w14:textId="77777777" w:rsidR="00572E3B" w:rsidRPr="00833519" w:rsidRDefault="00572E3B" w:rsidP="00572E3B">
            <w:pPr>
              <w:rPr>
                <w:rFonts w:ascii="Arial" w:hAnsi="Arial" w:cs="Arial"/>
              </w:rPr>
            </w:pPr>
          </w:p>
          <w:p w14:paraId="326C72B4" w14:textId="77777777" w:rsidR="00572E3B" w:rsidRPr="00833519" w:rsidRDefault="00572E3B" w:rsidP="00572E3B">
            <w:pPr>
              <w:rPr>
                <w:rFonts w:ascii="Arial" w:hAnsi="Arial" w:cs="Arial"/>
              </w:rPr>
            </w:pPr>
          </w:p>
        </w:tc>
      </w:tr>
      <w:tr w:rsidR="00572E3B" w:rsidRPr="00833519" w14:paraId="719437DE" w14:textId="77777777" w:rsidTr="00572E3B">
        <w:trPr>
          <w:trHeight w:val="506"/>
        </w:trPr>
        <w:tc>
          <w:tcPr>
            <w:tcW w:w="1029" w:type="pct"/>
            <w:shd w:val="clear" w:color="auto" w:fill="D9E2F3"/>
            <w:noWrap/>
            <w:hideMark/>
          </w:tcPr>
          <w:p w14:paraId="1787EE19" w14:textId="77777777" w:rsidR="00572E3B" w:rsidRPr="00287344" w:rsidRDefault="00572E3B" w:rsidP="00572E3B">
            <w:pPr>
              <w:jc w:val="right"/>
              <w:rPr>
                <w:rFonts w:ascii="Arial" w:hAnsi="Arial" w:cs="Arial"/>
                <w:b/>
                <w:bCs/>
              </w:rPr>
            </w:pPr>
            <w:r w:rsidRPr="00287344">
              <w:rPr>
                <w:rFonts w:ascii="Arial" w:hAnsi="Arial" w:cs="Arial"/>
                <w:b/>
                <w:bCs/>
              </w:rPr>
              <w:lastRenderedPageBreak/>
              <w:t>Priority:</w:t>
            </w:r>
          </w:p>
        </w:tc>
        <w:tc>
          <w:tcPr>
            <w:tcW w:w="3971" w:type="pct"/>
            <w:shd w:val="clear" w:color="auto" w:fill="D9E2F3"/>
            <w:hideMark/>
          </w:tcPr>
          <w:p w14:paraId="54C601CF" w14:textId="77777777" w:rsidR="00572E3B" w:rsidRPr="00833519" w:rsidRDefault="00572E3B" w:rsidP="00572E3B">
            <w:pPr>
              <w:rPr>
                <w:rFonts w:ascii="Arial" w:hAnsi="Arial" w:cs="Arial"/>
              </w:rPr>
            </w:pPr>
            <w:r>
              <w:rPr>
                <w:rFonts w:ascii="Arial" w:hAnsi="Arial" w:cs="Arial"/>
              </w:rPr>
              <w:t>2</w:t>
            </w:r>
          </w:p>
          <w:p w14:paraId="4B403C0A" w14:textId="77777777" w:rsidR="00572E3B" w:rsidRPr="00833519" w:rsidRDefault="00572E3B" w:rsidP="00572E3B">
            <w:pPr>
              <w:rPr>
                <w:rFonts w:ascii="Arial" w:hAnsi="Arial" w:cs="Arial"/>
              </w:rPr>
            </w:pPr>
          </w:p>
          <w:p w14:paraId="7A4C1D4D" w14:textId="77777777" w:rsidR="00572E3B" w:rsidRPr="00833519" w:rsidRDefault="00572E3B" w:rsidP="00572E3B">
            <w:pPr>
              <w:rPr>
                <w:rFonts w:ascii="Arial" w:hAnsi="Arial" w:cs="Arial"/>
              </w:rPr>
            </w:pPr>
          </w:p>
          <w:p w14:paraId="550D12B9" w14:textId="77777777" w:rsidR="00572E3B" w:rsidRPr="00833519" w:rsidRDefault="00572E3B" w:rsidP="00572E3B">
            <w:pPr>
              <w:rPr>
                <w:rFonts w:ascii="Arial" w:hAnsi="Arial" w:cs="Arial"/>
              </w:rPr>
            </w:pPr>
          </w:p>
        </w:tc>
      </w:tr>
    </w:tbl>
    <w:p w14:paraId="5E3038BB" w14:textId="77777777" w:rsidR="00572E3B" w:rsidRPr="00E813FB" w:rsidRDefault="00572E3B" w:rsidP="00572E3B"/>
    <w:p w14:paraId="7AFD4C26" w14:textId="77777777" w:rsidR="00572E3B" w:rsidRDefault="00572E3B" w:rsidP="00572E3B">
      <w:r>
        <w:object w:dxaOrig="8740" w:dyaOrig="5869" w14:anchorId="04F8FC57">
          <v:shape id="_x0000_i1033" type="#_x0000_t75" style="width:356.6pt;height:239.45pt" o:ole="">
            <v:imagedata r:id="rId33" o:title=""/>
          </v:shape>
          <o:OLEObject Type="Embed" ProgID="Visio.Drawing.15" ShapeID="_x0000_i1033" DrawAspect="Content" ObjectID="_1661187785" r:id="rId34"/>
        </w:object>
      </w:r>
    </w:p>
    <w:p w14:paraId="625F556C" w14:textId="77777777" w:rsidR="00572E3B" w:rsidRDefault="00572E3B" w:rsidP="00572E3B">
      <w:r>
        <w:br w:type="page"/>
      </w:r>
    </w:p>
    <w:p w14:paraId="7E5D07BE" w14:textId="77777777" w:rsidR="00572E3B" w:rsidRDefault="00572E3B" w:rsidP="00572E3B">
      <w:pPr>
        <w:pStyle w:val="Heading3"/>
      </w:pPr>
      <w:bookmarkStart w:id="46" w:name="_Toc50571821"/>
      <w:r>
        <w:lastRenderedPageBreak/>
        <w:t>6.2.1 Remote User Run Test</w:t>
      </w:r>
      <w:bookmarkEnd w:id="46"/>
    </w:p>
    <w:p w14:paraId="51FEF95C" w14:textId="77777777" w:rsidR="00572E3B" w:rsidRDefault="00572E3B" w:rsidP="00572E3B">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3DB129A5" w14:textId="77777777" w:rsidR="00572E3B" w:rsidRPr="00624B99" w:rsidRDefault="00572E3B" w:rsidP="00572E3B"/>
    <w:p w14:paraId="50977602" w14:textId="77777777" w:rsidR="00572E3B" w:rsidRDefault="00572E3B" w:rsidP="00572E3B">
      <w:r>
        <w:object w:dxaOrig="10630" w:dyaOrig="8330" w14:anchorId="5EF54722">
          <v:shape id="_x0000_i1034" type="#_x0000_t75" style="width:468.25pt;height:366.5pt" o:ole="">
            <v:imagedata r:id="rId23" o:title=""/>
          </v:shape>
          <o:OLEObject Type="Embed" ProgID="Visio.Drawing.15" ShapeID="_x0000_i1034" DrawAspect="Content" ObjectID="_1661187786" r:id="rId35"/>
        </w:object>
      </w:r>
    </w:p>
    <w:p w14:paraId="5D97071D" w14:textId="77777777" w:rsidR="00572E3B" w:rsidRDefault="00572E3B" w:rsidP="00572E3B">
      <w:r>
        <w:br w:type="page"/>
      </w:r>
    </w:p>
    <w:p w14:paraId="05F8BBF4" w14:textId="77777777" w:rsidR="00572E3B" w:rsidRDefault="00572E3B" w:rsidP="00572E3B">
      <w:pPr>
        <w:pStyle w:val="Heading3"/>
      </w:pPr>
      <w:bookmarkStart w:id="47" w:name="_Toc50571822"/>
      <w:r>
        <w:lastRenderedPageBreak/>
        <w:t>6.2.2 Remote User View and Configure Tests</w:t>
      </w:r>
      <w:bookmarkEnd w:id="47"/>
    </w:p>
    <w:p w14:paraId="324F4001" w14:textId="77777777" w:rsidR="00572E3B" w:rsidRPr="00876F3D" w:rsidRDefault="00572E3B" w:rsidP="00572E3B">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25574154" w14:textId="77777777" w:rsidR="00572E3B" w:rsidRDefault="00572E3B" w:rsidP="00572E3B">
      <w:r>
        <w:object w:dxaOrig="10550" w:dyaOrig="9160" w14:anchorId="02B6BFAB">
          <v:shape id="_x0000_i1035" type="#_x0000_t75" style="width:467.9pt;height:406.25pt" o:ole="">
            <v:imagedata r:id="rId36" o:title=""/>
          </v:shape>
          <o:OLEObject Type="Embed" ProgID="Visio.Drawing.15" ShapeID="_x0000_i1035" DrawAspect="Content" ObjectID="_1661187787" r:id="rId37"/>
        </w:object>
      </w:r>
    </w:p>
    <w:p w14:paraId="1F71FAA0" w14:textId="77777777" w:rsidR="00572E3B" w:rsidRDefault="00572E3B" w:rsidP="00572E3B">
      <w:r>
        <w:br w:type="page"/>
      </w:r>
    </w:p>
    <w:p w14:paraId="72A88E0F" w14:textId="77777777" w:rsidR="00572E3B" w:rsidRDefault="00572E3B" w:rsidP="00572E3B">
      <w:pPr>
        <w:pStyle w:val="Heading3"/>
      </w:pPr>
      <w:bookmarkStart w:id="48" w:name="_Toc50571823"/>
      <w:r>
        <w:lastRenderedPageBreak/>
        <w:t>6.2.3 Remote User View Archived Results</w:t>
      </w:r>
      <w:bookmarkEnd w:id="48"/>
    </w:p>
    <w:p w14:paraId="475ECFA8" w14:textId="77777777" w:rsidR="00572E3B" w:rsidRPr="00876F3D" w:rsidRDefault="00572E3B" w:rsidP="00572E3B">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5143C3" w14:textId="77777777" w:rsidR="00572E3B" w:rsidRDefault="00572E3B" w:rsidP="00572E3B">
      <w:r>
        <w:object w:dxaOrig="9410" w:dyaOrig="6960" w14:anchorId="37E3AE35">
          <v:shape id="_x0000_i1036" type="#_x0000_t75" style="width:467.2pt;height:346.25pt" o:ole="">
            <v:imagedata r:id="rId38" o:title=""/>
          </v:shape>
          <o:OLEObject Type="Embed" ProgID="Visio.Drawing.15" ShapeID="_x0000_i1036" DrawAspect="Content" ObjectID="_1661187788" r:id="rId39"/>
        </w:object>
      </w:r>
    </w:p>
    <w:p w14:paraId="17A1609E" w14:textId="77777777" w:rsidR="00572E3B" w:rsidRDefault="00572E3B" w:rsidP="00572E3B">
      <w:r>
        <w:br w:type="page"/>
      </w:r>
    </w:p>
    <w:p w14:paraId="25043988" w14:textId="77777777" w:rsidR="00572E3B" w:rsidRDefault="00572E3B" w:rsidP="00572E3B">
      <w:pPr>
        <w:pStyle w:val="Heading3"/>
      </w:pPr>
      <w:bookmarkStart w:id="49" w:name="_Toc50571824"/>
      <w:r>
        <w:lastRenderedPageBreak/>
        <w:t>6.2.4 Remote User Export Results</w:t>
      </w:r>
      <w:bookmarkEnd w:id="49"/>
    </w:p>
    <w:p w14:paraId="2E1FEFB9"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1A3C5377" w14:textId="77777777" w:rsidR="00572E3B" w:rsidRDefault="00572E3B" w:rsidP="00572E3B">
      <w:r>
        <w:object w:dxaOrig="9410" w:dyaOrig="9230" w14:anchorId="349EEBBE">
          <v:shape id="_x0000_i1037" type="#_x0000_t75" style="width:467.2pt;height:459.2pt" o:ole="">
            <v:imagedata r:id="rId40" o:title=""/>
          </v:shape>
          <o:OLEObject Type="Embed" ProgID="Visio.Drawing.15" ShapeID="_x0000_i1037" DrawAspect="Content" ObjectID="_1661187789" r:id="rId41"/>
        </w:object>
      </w:r>
    </w:p>
    <w:p w14:paraId="175ACC1B" w14:textId="77777777" w:rsidR="00572E3B" w:rsidRDefault="00572E3B" w:rsidP="00572E3B"/>
    <w:p w14:paraId="1154F36A" w14:textId="77777777" w:rsidR="00572E3B" w:rsidRDefault="00572E3B" w:rsidP="00572E3B">
      <w:pPr>
        <w:pStyle w:val="Heading3"/>
      </w:pPr>
      <w:bookmarkStart w:id="50" w:name="_Toc50571825"/>
      <w:r>
        <w:lastRenderedPageBreak/>
        <w:t>6.2.5 Remote User Login</w:t>
      </w:r>
      <w:bookmarkEnd w:id="50"/>
    </w:p>
    <w:p w14:paraId="030AE78D" w14:textId="77777777" w:rsidR="00572E3B" w:rsidRPr="00876F3D" w:rsidRDefault="00572E3B" w:rsidP="00572E3B">
      <w:r>
        <w:t xml:space="preserve">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w:t>
      </w:r>
      <w:proofErr w:type="spellStart"/>
      <w:proofErr w:type="gramStart"/>
      <w:r>
        <w:t>ValidateLogin</w:t>
      </w:r>
      <w:proofErr w:type="spellEnd"/>
      <w:r>
        <w:t>(</w:t>
      </w:r>
      <w:proofErr w:type="gramEnd"/>
      <w:r>
        <w:t>)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5461CEFC" w14:textId="77777777" w:rsidR="00572E3B" w:rsidRDefault="00572E3B" w:rsidP="00572E3B">
      <w:r>
        <w:object w:dxaOrig="10580" w:dyaOrig="8760" w14:anchorId="4FC6A340">
          <v:shape id="_x0000_i1038" type="#_x0000_t75" style="width:467.65pt;height:387.2pt" o:ole="">
            <v:imagedata r:id="rId42" o:title=""/>
          </v:shape>
          <o:OLEObject Type="Embed" ProgID="Visio.Drawing.15" ShapeID="_x0000_i1038" DrawAspect="Content" ObjectID="_1661187790" r:id="rId43"/>
        </w:object>
      </w:r>
    </w:p>
    <w:p w14:paraId="474E6D52" w14:textId="77777777" w:rsidR="00572E3B" w:rsidRDefault="00572E3B" w:rsidP="00572E3B">
      <w:pPr>
        <w:rPr>
          <w:rFonts w:asciiTheme="majorHAnsi" w:eastAsiaTheme="majorEastAsia" w:hAnsiTheme="majorHAnsi" w:cstheme="majorBidi"/>
          <w:color w:val="1F4D78" w:themeColor="accent1" w:themeShade="7F"/>
          <w:sz w:val="24"/>
          <w:szCs w:val="24"/>
        </w:rPr>
      </w:pPr>
      <w:r>
        <w:br w:type="page"/>
      </w:r>
    </w:p>
    <w:p w14:paraId="26C4B01E" w14:textId="77777777" w:rsidR="00572E3B" w:rsidRDefault="00572E3B" w:rsidP="00572E3B">
      <w:pPr>
        <w:pStyle w:val="Heading3"/>
      </w:pPr>
      <w:bookmarkStart w:id="51" w:name="_Toc50571826"/>
      <w:r>
        <w:lastRenderedPageBreak/>
        <w:t>6.2.6 Activity Diagram</w:t>
      </w:r>
      <w:bookmarkEnd w:id="51"/>
    </w:p>
    <w:p w14:paraId="62A533C1" w14:textId="77777777" w:rsidR="00572E3B" w:rsidRPr="00876F3D" w:rsidRDefault="00572E3B" w:rsidP="00572E3B">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76BF708A" w14:textId="77777777" w:rsidR="00572E3B" w:rsidRDefault="00572E3B" w:rsidP="00572E3B">
      <w:r>
        <w:object w:dxaOrig="14149" w:dyaOrig="8245" w14:anchorId="1271B62E">
          <v:shape id="_x0000_i1039" type="#_x0000_t75" style="width:467.6pt;height:272.5pt" o:ole="">
            <v:imagedata r:id="rId44" o:title=""/>
          </v:shape>
          <o:OLEObject Type="Embed" ProgID="Visio.Drawing.15" ShapeID="_x0000_i1039" DrawAspect="Content" ObjectID="_1661187791" r:id="rId45"/>
        </w:object>
      </w:r>
    </w:p>
    <w:p w14:paraId="0A0C8EB0" w14:textId="799240F4" w:rsidR="00AA4E3C" w:rsidRDefault="00AA4E3C" w:rsidP="00572E3B">
      <w:pPr>
        <w:pStyle w:val="Heading2"/>
      </w:pPr>
      <w:r>
        <w:br w:type="page"/>
      </w:r>
    </w:p>
    <w:p w14:paraId="62A398B8" w14:textId="77777777" w:rsidR="00AA4E3C" w:rsidRDefault="00AA4E3C" w:rsidP="00653C3C"/>
    <w:p w14:paraId="54E707A6" w14:textId="0C1C272E" w:rsidR="00653C3C" w:rsidRDefault="00555D5C" w:rsidP="00555D5C">
      <w:pPr>
        <w:pStyle w:val="Heading2"/>
      </w:pPr>
      <w:bookmarkStart w:id="52" w:name="_Toc50571827"/>
      <w:r>
        <w:t>6.3</w:t>
      </w:r>
      <w:r>
        <w:tab/>
      </w:r>
      <w:r w:rsidR="00653C3C">
        <w:t>Use Case Models – Administrator</w:t>
      </w:r>
      <w:bookmarkEnd w:id="52"/>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F03CF" w:rsidRPr="00833519" w14:paraId="26DB9177" w14:textId="77777777" w:rsidTr="00555D5C">
        <w:trPr>
          <w:trHeight w:val="506"/>
        </w:trPr>
        <w:tc>
          <w:tcPr>
            <w:tcW w:w="1029" w:type="pct"/>
            <w:shd w:val="clear" w:color="auto" w:fill="D9E2F3"/>
            <w:noWrap/>
            <w:hideMark/>
          </w:tcPr>
          <w:p w14:paraId="14D497E8" w14:textId="77777777" w:rsidR="008F03CF" w:rsidRPr="00287344" w:rsidRDefault="008F03CF" w:rsidP="00555D5C">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3AD4596D" w14:textId="77777777" w:rsidR="008F03CF" w:rsidRPr="00833519" w:rsidRDefault="008F03CF" w:rsidP="00555D5C">
            <w:pPr>
              <w:rPr>
                <w:rFonts w:ascii="Arial" w:hAnsi="Arial" w:cs="Arial"/>
              </w:rPr>
            </w:pPr>
            <w:r>
              <w:rPr>
                <w:rFonts w:ascii="Arial" w:hAnsi="Arial" w:cs="Arial"/>
              </w:rPr>
              <w:t>Administrator Use Case</w:t>
            </w:r>
          </w:p>
          <w:p w14:paraId="7F7782A3" w14:textId="77777777" w:rsidR="008F03CF" w:rsidRPr="00833519" w:rsidRDefault="008F03CF" w:rsidP="00555D5C">
            <w:pPr>
              <w:rPr>
                <w:rFonts w:ascii="Arial" w:hAnsi="Arial" w:cs="Arial"/>
              </w:rPr>
            </w:pPr>
          </w:p>
        </w:tc>
      </w:tr>
      <w:tr w:rsidR="008F03CF" w:rsidRPr="00833519" w14:paraId="4B99A237" w14:textId="77777777" w:rsidTr="00555D5C">
        <w:trPr>
          <w:trHeight w:val="506"/>
        </w:trPr>
        <w:tc>
          <w:tcPr>
            <w:tcW w:w="1029" w:type="pct"/>
            <w:shd w:val="clear" w:color="auto" w:fill="auto"/>
            <w:noWrap/>
            <w:hideMark/>
          </w:tcPr>
          <w:p w14:paraId="50684B96" w14:textId="77777777" w:rsidR="008F03CF" w:rsidRPr="00287344" w:rsidRDefault="008F03CF" w:rsidP="00555D5C">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4C288CAA" w14:textId="77777777" w:rsidR="008F03CF" w:rsidRPr="00833519" w:rsidRDefault="008F03CF" w:rsidP="00555D5C">
            <w:pPr>
              <w:rPr>
                <w:rFonts w:ascii="Arial" w:hAnsi="Arial" w:cs="Arial"/>
              </w:rPr>
            </w:pPr>
            <w:r>
              <w:rPr>
                <w:rFonts w:ascii="Arial" w:hAnsi="Arial" w:cs="Arial"/>
              </w:rPr>
              <w: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w:t>
            </w:r>
          </w:p>
          <w:p w14:paraId="4AA9210F" w14:textId="77777777" w:rsidR="008F03CF" w:rsidRPr="00833519" w:rsidRDefault="008F03CF" w:rsidP="00555D5C">
            <w:pPr>
              <w:rPr>
                <w:rFonts w:ascii="Arial" w:hAnsi="Arial" w:cs="Arial"/>
              </w:rPr>
            </w:pPr>
          </w:p>
          <w:p w14:paraId="55662B58" w14:textId="77777777" w:rsidR="008F03CF" w:rsidRPr="00833519" w:rsidRDefault="008F03CF" w:rsidP="00555D5C">
            <w:pPr>
              <w:rPr>
                <w:rFonts w:ascii="Arial" w:hAnsi="Arial" w:cs="Arial"/>
              </w:rPr>
            </w:pPr>
          </w:p>
        </w:tc>
      </w:tr>
      <w:tr w:rsidR="008F03CF" w:rsidRPr="00833519" w14:paraId="4DC86039" w14:textId="77777777" w:rsidTr="00555D5C">
        <w:trPr>
          <w:trHeight w:val="506"/>
        </w:trPr>
        <w:tc>
          <w:tcPr>
            <w:tcW w:w="1029" w:type="pct"/>
            <w:shd w:val="clear" w:color="auto" w:fill="D9E2F3"/>
            <w:noWrap/>
            <w:hideMark/>
          </w:tcPr>
          <w:p w14:paraId="5FF0EA40" w14:textId="77777777" w:rsidR="008F03CF" w:rsidRPr="00287344" w:rsidRDefault="008F03CF" w:rsidP="00555D5C">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38578406" w14:textId="77777777" w:rsidR="008F03CF" w:rsidRPr="00833519" w:rsidRDefault="008F03CF" w:rsidP="00555D5C">
            <w:pPr>
              <w:rPr>
                <w:rFonts w:ascii="Arial" w:hAnsi="Arial" w:cs="Arial"/>
              </w:rPr>
            </w:pPr>
            <w:r>
              <w:rPr>
                <w:rFonts w:ascii="Arial" w:hAnsi="Arial" w:cs="Arial"/>
              </w:rPr>
              <w:t>Administrator</w:t>
            </w:r>
          </w:p>
          <w:p w14:paraId="1070ADCE" w14:textId="77777777" w:rsidR="008F03CF" w:rsidRPr="00833519" w:rsidRDefault="008F03CF" w:rsidP="00555D5C">
            <w:pPr>
              <w:rPr>
                <w:rFonts w:ascii="Arial" w:hAnsi="Arial" w:cs="Arial"/>
              </w:rPr>
            </w:pPr>
          </w:p>
        </w:tc>
      </w:tr>
      <w:tr w:rsidR="008F03CF" w:rsidRPr="00833519" w14:paraId="39BF7627" w14:textId="77777777" w:rsidTr="00555D5C">
        <w:trPr>
          <w:trHeight w:val="506"/>
        </w:trPr>
        <w:tc>
          <w:tcPr>
            <w:tcW w:w="1029" w:type="pct"/>
            <w:shd w:val="clear" w:color="auto" w:fill="D9E2F3"/>
            <w:noWrap/>
          </w:tcPr>
          <w:p w14:paraId="1B2040E1" w14:textId="77777777" w:rsidR="008F03CF" w:rsidRPr="00287344" w:rsidRDefault="008F03CF" w:rsidP="00555D5C">
            <w:pPr>
              <w:jc w:val="right"/>
              <w:rPr>
                <w:rFonts w:ascii="Arial" w:hAnsi="Arial" w:cs="Arial"/>
                <w:b/>
                <w:bCs/>
              </w:rPr>
            </w:pPr>
            <w:r>
              <w:rPr>
                <w:rFonts w:ascii="Arial" w:hAnsi="Arial" w:cs="Arial"/>
                <w:b/>
                <w:bCs/>
              </w:rPr>
              <w:t>Stimulus (Trigger)</w:t>
            </w:r>
          </w:p>
        </w:tc>
        <w:tc>
          <w:tcPr>
            <w:tcW w:w="3971" w:type="pct"/>
            <w:shd w:val="clear" w:color="auto" w:fill="D9E2F3"/>
          </w:tcPr>
          <w:p w14:paraId="3F65A6DE" w14:textId="77777777" w:rsidR="008F03CF" w:rsidRPr="00833519" w:rsidRDefault="008F03CF" w:rsidP="00555D5C">
            <w:pPr>
              <w:rPr>
                <w:rFonts w:ascii="Arial" w:hAnsi="Arial" w:cs="Arial"/>
              </w:rPr>
            </w:pPr>
            <w:r>
              <w:rPr>
                <w:rFonts w:ascii="Arial" w:hAnsi="Arial" w:cs="Arial"/>
              </w:rPr>
              <w:t>Administrator enters the URL of the web application and successfully logs into the test server.</w:t>
            </w:r>
          </w:p>
        </w:tc>
      </w:tr>
      <w:tr w:rsidR="008F03CF" w:rsidRPr="00833519" w14:paraId="276EBDF7" w14:textId="77777777" w:rsidTr="00555D5C">
        <w:trPr>
          <w:trHeight w:val="506"/>
        </w:trPr>
        <w:tc>
          <w:tcPr>
            <w:tcW w:w="1029" w:type="pct"/>
            <w:shd w:val="clear" w:color="auto" w:fill="auto"/>
            <w:noWrap/>
            <w:hideMark/>
          </w:tcPr>
          <w:p w14:paraId="01249867" w14:textId="77777777" w:rsidR="008F03CF" w:rsidRPr="00287344" w:rsidRDefault="008F03CF" w:rsidP="00555D5C">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73F75FE9" w14:textId="77777777" w:rsidR="008F03CF" w:rsidRPr="00833519" w:rsidRDefault="008F03CF" w:rsidP="00555D5C">
            <w:pPr>
              <w:rPr>
                <w:rFonts w:ascii="Arial" w:hAnsi="Arial" w:cs="Arial"/>
              </w:rPr>
            </w:pPr>
            <w:r>
              <w:rPr>
                <w:rFonts w:ascii="Arial" w:hAnsi="Arial" w:cs="Arial"/>
              </w:rPr>
              <w:t>Test Server URL is accessible and available to host the administrator web application.</w:t>
            </w:r>
          </w:p>
          <w:p w14:paraId="74276C32" w14:textId="77777777" w:rsidR="008F03CF" w:rsidRPr="00833519" w:rsidRDefault="008F03CF" w:rsidP="00555D5C">
            <w:pPr>
              <w:rPr>
                <w:rFonts w:ascii="Arial" w:hAnsi="Arial" w:cs="Arial"/>
              </w:rPr>
            </w:pPr>
          </w:p>
        </w:tc>
      </w:tr>
      <w:tr w:rsidR="008F03CF" w:rsidRPr="00833519" w14:paraId="0ABAE459" w14:textId="77777777" w:rsidTr="00555D5C">
        <w:trPr>
          <w:trHeight w:val="506"/>
        </w:trPr>
        <w:tc>
          <w:tcPr>
            <w:tcW w:w="1029" w:type="pct"/>
            <w:shd w:val="clear" w:color="auto" w:fill="D9E2F3"/>
            <w:noWrap/>
            <w:hideMark/>
          </w:tcPr>
          <w:p w14:paraId="5E7A73B0" w14:textId="36E4336D" w:rsidR="008F03CF" w:rsidRPr="00287344" w:rsidRDefault="008F03CF" w:rsidP="00555D5C">
            <w:pPr>
              <w:jc w:val="right"/>
              <w:rPr>
                <w:rFonts w:ascii="Arial" w:hAnsi="Arial" w:cs="Arial"/>
                <w:b/>
                <w:bCs/>
              </w:rPr>
            </w:pPr>
            <w:r w:rsidRPr="00287344">
              <w:rPr>
                <w:rFonts w:ascii="Arial" w:hAnsi="Arial" w:cs="Arial"/>
                <w:b/>
                <w:bCs/>
              </w:rPr>
              <w:t>Post conditions:</w:t>
            </w:r>
          </w:p>
        </w:tc>
        <w:tc>
          <w:tcPr>
            <w:tcW w:w="3971" w:type="pct"/>
            <w:shd w:val="clear" w:color="auto" w:fill="D9E2F3"/>
            <w:hideMark/>
          </w:tcPr>
          <w:p w14:paraId="1AB5014E" w14:textId="77777777" w:rsidR="008F03CF" w:rsidRDefault="008F03CF" w:rsidP="00555D5C">
            <w:pPr>
              <w:rPr>
                <w:rFonts w:ascii="Arial" w:hAnsi="Arial" w:cs="Arial"/>
              </w:rPr>
            </w:pPr>
            <w:r>
              <w:rPr>
                <w:rFonts w:ascii="Arial" w:hAnsi="Arial" w:cs="Arial"/>
              </w:rPr>
              <w:t>The desired actions are performed.</w:t>
            </w:r>
          </w:p>
          <w:p w14:paraId="2CFFC310"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viewed.</w:t>
            </w:r>
          </w:p>
          <w:p w14:paraId="6AEAF95A"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configured.</w:t>
            </w:r>
          </w:p>
          <w:p w14:paraId="536CE8E8" w14:textId="77777777" w:rsidR="008F03CF" w:rsidRDefault="008F03CF" w:rsidP="00555D5C">
            <w:pPr>
              <w:numPr>
                <w:ilvl w:val="0"/>
                <w:numId w:val="30"/>
              </w:numPr>
              <w:spacing w:after="0" w:line="240" w:lineRule="auto"/>
              <w:rPr>
                <w:rFonts w:ascii="Arial" w:hAnsi="Arial" w:cs="Arial"/>
              </w:rPr>
            </w:pPr>
            <w:r>
              <w:rPr>
                <w:rFonts w:ascii="Arial" w:hAnsi="Arial" w:cs="Arial"/>
              </w:rPr>
              <w:t>Test(s) successfully executed.</w:t>
            </w:r>
          </w:p>
          <w:p w14:paraId="142FE5D3" w14:textId="77777777" w:rsidR="008F03CF" w:rsidRDefault="008F03CF" w:rsidP="00555D5C">
            <w:pPr>
              <w:numPr>
                <w:ilvl w:val="0"/>
                <w:numId w:val="30"/>
              </w:numPr>
              <w:spacing w:after="0" w:line="240" w:lineRule="auto"/>
              <w:rPr>
                <w:rFonts w:ascii="Arial" w:hAnsi="Arial" w:cs="Arial"/>
              </w:rPr>
            </w:pPr>
            <w:r>
              <w:rPr>
                <w:rFonts w:ascii="Arial" w:hAnsi="Arial" w:cs="Arial"/>
              </w:rPr>
              <w:t>Test logs successfully viewed.</w:t>
            </w:r>
          </w:p>
          <w:p w14:paraId="0C908574" w14:textId="77777777" w:rsidR="008F03CF" w:rsidRDefault="008F03CF" w:rsidP="00555D5C">
            <w:pPr>
              <w:numPr>
                <w:ilvl w:val="0"/>
                <w:numId w:val="30"/>
              </w:numPr>
              <w:spacing w:after="0" w:line="240" w:lineRule="auto"/>
              <w:rPr>
                <w:rFonts w:ascii="Arial" w:hAnsi="Arial" w:cs="Arial"/>
              </w:rPr>
            </w:pPr>
            <w:r>
              <w:rPr>
                <w:rFonts w:ascii="Arial" w:hAnsi="Arial" w:cs="Arial"/>
              </w:rPr>
              <w:t>Test log archives successfully exported.</w:t>
            </w:r>
          </w:p>
          <w:p w14:paraId="1F5C76A7" w14:textId="77777777" w:rsidR="008F03CF" w:rsidRDefault="008F03CF" w:rsidP="00555D5C">
            <w:pPr>
              <w:numPr>
                <w:ilvl w:val="0"/>
                <w:numId w:val="30"/>
              </w:numPr>
              <w:spacing w:after="0" w:line="240" w:lineRule="auto"/>
              <w:rPr>
                <w:rFonts w:ascii="Arial" w:hAnsi="Arial" w:cs="Arial"/>
              </w:rPr>
            </w:pPr>
            <w:r>
              <w:rPr>
                <w:rFonts w:ascii="Arial" w:hAnsi="Arial" w:cs="Arial"/>
              </w:rPr>
              <w:t>Login successful.</w:t>
            </w:r>
          </w:p>
          <w:p w14:paraId="3940B165" w14:textId="77777777" w:rsidR="008F03CF" w:rsidRDefault="008F03CF" w:rsidP="00555D5C">
            <w:pPr>
              <w:numPr>
                <w:ilvl w:val="0"/>
                <w:numId w:val="30"/>
              </w:numPr>
              <w:spacing w:after="0" w:line="240" w:lineRule="auto"/>
              <w:rPr>
                <w:rFonts w:ascii="Arial" w:hAnsi="Arial" w:cs="Arial"/>
              </w:rPr>
            </w:pPr>
            <w:r>
              <w:rPr>
                <w:rFonts w:ascii="Arial" w:hAnsi="Arial" w:cs="Arial"/>
              </w:rPr>
              <w:t>Logout successful.</w:t>
            </w:r>
          </w:p>
          <w:p w14:paraId="01E24989" w14:textId="77777777" w:rsidR="008F03CF" w:rsidRDefault="008F03CF" w:rsidP="00555D5C">
            <w:pPr>
              <w:numPr>
                <w:ilvl w:val="0"/>
                <w:numId w:val="30"/>
              </w:numPr>
              <w:spacing w:after="0" w:line="240" w:lineRule="auto"/>
              <w:rPr>
                <w:rFonts w:ascii="Arial" w:hAnsi="Arial" w:cs="Arial"/>
              </w:rPr>
            </w:pPr>
            <w:r>
              <w:rPr>
                <w:rFonts w:ascii="Arial" w:hAnsi="Arial" w:cs="Arial"/>
              </w:rPr>
              <w:t>HA/DR Test executes successfully.</w:t>
            </w:r>
          </w:p>
          <w:p w14:paraId="612BB814" w14:textId="77777777" w:rsidR="008F03CF" w:rsidRDefault="008F03CF" w:rsidP="00555D5C">
            <w:pPr>
              <w:numPr>
                <w:ilvl w:val="0"/>
                <w:numId w:val="30"/>
              </w:numPr>
              <w:spacing w:after="0" w:line="240" w:lineRule="auto"/>
              <w:rPr>
                <w:rFonts w:ascii="Arial" w:hAnsi="Arial" w:cs="Arial"/>
              </w:rPr>
            </w:pPr>
            <w:r>
              <w:rPr>
                <w:rFonts w:ascii="Arial" w:hAnsi="Arial" w:cs="Arial"/>
              </w:rPr>
              <w:t>User added to system successfully.</w:t>
            </w:r>
          </w:p>
          <w:p w14:paraId="6541B0A8" w14:textId="77777777" w:rsidR="008F03CF" w:rsidRDefault="008F03CF" w:rsidP="00555D5C">
            <w:pPr>
              <w:numPr>
                <w:ilvl w:val="0"/>
                <w:numId w:val="30"/>
              </w:numPr>
              <w:spacing w:after="0" w:line="240" w:lineRule="auto"/>
              <w:rPr>
                <w:rFonts w:ascii="Arial" w:hAnsi="Arial" w:cs="Arial"/>
              </w:rPr>
            </w:pPr>
            <w:r>
              <w:rPr>
                <w:rFonts w:ascii="Arial" w:hAnsi="Arial" w:cs="Arial"/>
              </w:rPr>
              <w:t>User removed from the system successfully.</w:t>
            </w:r>
          </w:p>
          <w:p w14:paraId="24230243" w14:textId="77777777" w:rsidR="008F03CF" w:rsidRDefault="008F03CF" w:rsidP="00555D5C">
            <w:pPr>
              <w:numPr>
                <w:ilvl w:val="0"/>
                <w:numId w:val="30"/>
              </w:numPr>
              <w:spacing w:after="0" w:line="240" w:lineRule="auto"/>
              <w:rPr>
                <w:rFonts w:ascii="Arial" w:hAnsi="Arial" w:cs="Arial"/>
              </w:rPr>
            </w:pPr>
            <w:r>
              <w:rPr>
                <w:rFonts w:ascii="Arial" w:hAnsi="Arial" w:cs="Arial"/>
              </w:rPr>
              <w:t>Engine removed from the system successfully.</w:t>
            </w:r>
          </w:p>
          <w:p w14:paraId="6E1A8706" w14:textId="77777777" w:rsidR="008F03CF" w:rsidRPr="00833519" w:rsidRDefault="008F03CF" w:rsidP="00555D5C">
            <w:pPr>
              <w:numPr>
                <w:ilvl w:val="0"/>
                <w:numId w:val="30"/>
              </w:numPr>
              <w:spacing w:after="0" w:line="240" w:lineRule="auto"/>
              <w:rPr>
                <w:rFonts w:ascii="Arial" w:hAnsi="Arial" w:cs="Arial"/>
              </w:rPr>
            </w:pPr>
            <w:r>
              <w:rPr>
                <w:rFonts w:ascii="Arial" w:hAnsi="Arial" w:cs="Arial"/>
              </w:rPr>
              <w:t>Cloud resources successfully configured.</w:t>
            </w:r>
          </w:p>
        </w:tc>
      </w:tr>
      <w:tr w:rsidR="008F03CF" w:rsidRPr="00833519" w14:paraId="15959F84" w14:textId="77777777" w:rsidTr="00555D5C">
        <w:trPr>
          <w:trHeight w:val="506"/>
        </w:trPr>
        <w:tc>
          <w:tcPr>
            <w:tcW w:w="1029" w:type="pct"/>
            <w:shd w:val="clear" w:color="auto" w:fill="auto"/>
            <w:noWrap/>
            <w:hideMark/>
          </w:tcPr>
          <w:p w14:paraId="3ED6E4DA" w14:textId="77777777" w:rsidR="008F03CF" w:rsidRPr="00287344" w:rsidRDefault="008F03CF" w:rsidP="00555D5C">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51653B7" w14:textId="5EE040A6" w:rsidR="008F03CF" w:rsidRDefault="008F03CF" w:rsidP="00555D5C">
            <w:pPr>
              <w:numPr>
                <w:ilvl w:val="0"/>
                <w:numId w:val="31"/>
              </w:numPr>
              <w:spacing w:after="0" w:line="240" w:lineRule="auto"/>
              <w:rPr>
                <w:rFonts w:ascii="Arial" w:hAnsi="Arial" w:cs="Arial"/>
              </w:rPr>
            </w:pPr>
            <w:r>
              <w:rPr>
                <w:rFonts w:ascii="Arial" w:hAnsi="Arial" w:cs="Arial"/>
              </w:rPr>
              <w:t>Administrator logs into the system.</w:t>
            </w:r>
          </w:p>
          <w:p w14:paraId="5496691F" w14:textId="651C951C" w:rsidR="008F03CF" w:rsidRDefault="008F03CF" w:rsidP="00555D5C">
            <w:pPr>
              <w:numPr>
                <w:ilvl w:val="0"/>
                <w:numId w:val="31"/>
              </w:numPr>
              <w:spacing w:after="0" w:line="240" w:lineRule="auto"/>
              <w:rPr>
                <w:rFonts w:ascii="Arial" w:hAnsi="Arial" w:cs="Arial"/>
              </w:rPr>
            </w:pPr>
            <w:r>
              <w:rPr>
                <w:rFonts w:ascii="Arial" w:hAnsi="Arial" w:cs="Arial"/>
              </w:rPr>
              <w:t>Administrator views test engine configurations.</w:t>
            </w:r>
          </w:p>
          <w:p w14:paraId="294BBBB4" w14:textId="2501E984" w:rsidR="008F03CF" w:rsidRDefault="008F03CF" w:rsidP="00555D5C">
            <w:pPr>
              <w:numPr>
                <w:ilvl w:val="0"/>
                <w:numId w:val="31"/>
              </w:numPr>
              <w:spacing w:after="0" w:line="240" w:lineRule="auto"/>
              <w:rPr>
                <w:rFonts w:ascii="Arial" w:hAnsi="Arial" w:cs="Arial"/>
              </w:rPr>
            </w:pPr>
            <w:r>
              <w:rPr>
                <w:rFonts w:ascii="Arial" w:hAnsi="Arial" w:cs="Arial"/>
              </w:rPr>
              <w:t>Administrator selects platform capabilities and configures test engines.</w:t>
            </w:r>
          </w:p>
          <w:p w14:paraId="596CC261" w14:textId="1A150694" w:rsidR="008F03CF" w:rsidRDefault="008F03CF" w:rsidP="00555D5C">
            <w:pPr>
              <w:numPr>
                <w:ilvl w:val="0"/>
                <w:numId w:val="31"/>
              </w:numPr>
              <w:spacing w:after="0" w:line="240" w:lineRule="auto"/>
              <w:rPr>
                <w:rFonts w:ascii="Arial" w:hAnsi="Arial" w:cs="Arial"/>
              </w:rPr>
            </w:pPr>
            <w:r>
              <w:rPr>
                <w:rFonts w:ascii="Arial" w:hAnsi="Arial" w:cs="Arial"/>
              </w:rPr>
              <w:t>Administrator runs test on test engines.</w:t>
            </w:r>
          </w:p>
          <w:p w14:paraId="3C69E2D9" w14:textId="213C6AFC" w:rsidR="008F03CF" w:rsidRDefault="008F03CF" w:rsidP="00555D5C">
            <w:pPr>
              <w:numPr>
                <w:ilvl w:val="0"/>
                <w:numId w:val="31"/>
              </w:numPr>
              <w:spacing w:after="0" w:line="240" w:lineRule="auto"/>
              <w:rPr>
                <w:rFonts w:ascii="Arial" w:hAnsi="Arial" w:cs="Arial"/>
              </w:rPr>
            </w:pPr>
            <w:r>
              <w:rPr>
                <w:rFonts w:ascii="Arial" w:hAnsi="Arial" w:cs="Arial"/>
              </w:rPr>
              <w:t>Administrator logs out.</w:t>
            </w:r>
          </w:p>
          <w:p w14:paraId="45306FFB" w14:textId="77777777" w:rsidR="008F03CF" w:rsidRDefault="008F03CF" w:rsidP="00555D5C">
            <w:pPr>
              <w:rPr>
                <w:rFonts w:ascii="Arial" w:hAnsi="Arial" w:cs="Arial"/>
              </w:rPr>
            </w:pPr>
          </w:p>
          <w:p w14:paraId="6E44BF28" w14:textId="77777777" w:rsidR="008F03CF" w:rsidRPr="00833519" w:rsidRDefault="008F03CF" w:rsidP="00555D5C">
            <w:pPr>
              <w:rPr>
                <w:rFonts w:ascii="Arial" w:hAnsi="Arial" w:cs="Arial"/>
              </w:rPr>
            </w:pPr>
            <w:r>
              <w:rPr>
                <w:rFonts w:ascii="Arial" w:hAnsi="Arial" w:cs="Arial"/>
              </w:rPr>
              <w:lastRenderedPageBreak/>
              <w:t>* Other operation supported, as mentioned, such as viewing and exporting log files. The “test run” scenario, however, is the main success scenario.</w:t>
            </w:r>
          </w:p>
          <w:p w14:paraId="5E664C9A" w14:textId="77777777" w:rsidR="008F03CF" w:rsidRPr="00833519" w:rsidRDefault="008F03CF" w:rsidP="00555D5C">
            <w:pPr>
              <w:rPr>
                <w:rFonts w:ascii="Arial" w:hAnsi="Arial" w:cs="Arial"/>
              </w:rPr>
            </w:pPr>
          </w:p>
        </w:tc>
      </w:tr>
      <w:tr w:rsidR="008F03CF" w:rsidRPr="00833519" w14:paraId="61FB6598" w14:textId="77777777" w:rsidTr="00555D5C">
        <w:trPr>
          <w:trHeight w:val="506"/>
        </w:trPr>
        <w:tc>
          <w:tcPr>
            <w:tcW w:w="1029" w:type="pct"/>
            <w:shd w:val="clear" w:color="auto" w:fill="D9E2F3"/>
            <w:noWrap/>
            <w:hideMark/>
          </w:tcPr>
          <w:p w14:paraId="28155030" w14:textId="77777777" w:rsidR="008F03CF" w:rsidRPr="00287344" w:rsidRDefault="008F03CF" w:rsidP="00555D5C">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54B214FB" w14:textId="47F9B096" w:rsidR="008F03CF" w:rsidRDefault="008F03CF" w:rsidP="00555D5C">
            <w:pPr>
              <w:numPr>
                <w:ilvl w:val="0"/>
                <w:numId w:val="32"/>
              </w:numPr>
              <w:spacing w:after="0" w:line="240" w:lineRule="auto"/>
              <w:rPr>
                <w:rFonts w:ascii="Arial" w:hAnsi="Arial" w:cs="Arial"/>
              </w:rPr>
            </w:pPr>
            <w:r>
              <w:rPr>
                <w:rFonts w:ascii="Arial" w:hAnsi="Arial" w:cs="Arial"/>
              </w:rPr>
              <w:t xml:space="preserve">The administrator’s login information is rejected by the web application. </w:t>
            </w:r>
            <w:r w:rsidRPr="008372DC">
              <w:rPr>
                <w:rFonts w:ascii="Arial" w:hAnsi="Arial" w:cs="Arial"/>
              </w:rPr>
              <w:sym w:font="Wingdings" w:char="F0E0"/>
            </w:r>
            <w:r>
              <w:rPr>
                <w:rFonts w:ascii="Arial" w:hAnsi="Arial" w:cs="Arial"/>
              </w:rPr>
              <w:t xml:space="preserve"> The Administrator is presented with the login screen again.</w:t>
            </w:r>
          </w:p>
          <w:p w14:paraId="4EDBCF54" w14:textId="77777777" w:rsidR="008F03CF" w:rsidRDefault="008F03CF" w:rsidP="00555D5C">
            <w:pPr>
              <w:numPr>
                <w:ilvl w:val="0"/>
                <w:numId w:val="32"/>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61ADA3CD" w14:textId="77777777" w:rsidR="008F03CF" w:rsidRPr="00833519" w:rsidRDefault="008F03CF" w:rsidP="00555D5C">
            <w:pPr>
              <w:numPr>
                <w:ilvl w:val="0"/>
                <w:numId w:val="32"/>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5D71EAF4" w14:textId="77777777" w:rsidR="008F03CF" w:rsidRPr="00833519" w:rsidRDefault="008F03CF" w:rsidP="00555D5C">
            <w:pPr>
              <w:rPr>
                <w:rFonts w:ascii="Arial" w:hAnsi="Arial" w:cs="Arial"/>
              </w:rPr>
            </w:pPr>
          </w:p>
          <w:p w14:paraId="764F79AA" w14:textId="77777777" w:rsidR="008F03CF" w:rsidRPr="00833519" w:rsidRDefault="008F03CF" w:rsidP="00555D5C">
            <w:pPr>
              <w:rPr>
                <w:rFonts w:ascii="Arial" w:hAnsi="Arial" w:cs="Arial"/>
              </w:rPr>
            </w:pPr>
          </w:p>
        </w:tc>
      </w:tr>
      <w:tr w:rsidR="008F03CF" w:rsidRPr="00833519" w14:paraId="2D0170DA" w14:textId="77777777" w:rsidTr="00555D5C">
        <w:trPr>
          <w:trHeight w:val="506"/>
        </w:trPr>
        <w:tc>
          <w:tcPr>
            <w:tcW w:w="1029" w:type="pct"/>
            <w:shd w:val="clear" w:color="auto" w:fill="D9E2F3"/>
            <w:noWrap/>
            <w:hideMark/>
          </w:tcPr>
          <w:p w14:paraId="0475555C" w14:textId="77777777" w:rsidR="008F03CF" w:rsidRPr="00287344" w:rsidRDefault="008F03CF" w:rsidP="00555D5C">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458556F" w14:textId="77777777" w:rsidR="008F03CF" w:rsidRPr="00833519" w:rsidRDefault="008F03CF" w:rsidP="00555D5C">
            <w:pPr>
              <w:rPr>
                <w:rFonts w:ascii="Arial" w:hAnsi="Arial" w:cs="Arial"/>
              </w:rPr>
            </w:pPr>
            <w:r>
              <w:rPr>
                <w:rFonts w:ascii="Arial" w:hAnsi="Arial" w:cs="Arial"/>
              </w:rPr>
              <w:t>2</w:t>
            </w:r>
          </w:p>
          <w:p w14:paraId="6BD240D7" w14:textId="77777777" w:rsidR="008F03CF" w:rsidRPr="00833519" w:rsidRDefault="008F03CF" w:rsidP="00555D5C">
            <w:pPr>
              <w:rPr>
                <w:rFonts w:ascii="Arial" w:hAnsi="Arial" w:cs="Arial"/>
              </w:rPr>
            </w:pPr>
          </w:p>
          <w:p w14:paraId="7C0E56D0" w14:textId="77777777" w:rsidR="008F03CF" w:rsidRPr="00833519" w:rsidRDefault="008F03CF" w:rsidP="00555D5C">
            <w:pPr>
              <w:rPr>
                <w:rFonts w:ascii="Arial" w:hAnsi="Arial" w:cs="Arial"/>
              </w:rPr>
            </w:pPr>
          </w:p>
          <w:p w14:paraId="4D255A2E" w14:textId="77777777" w:rsidR="008F03CF" w:rsidRPr="00833519" w:rsidRDefault="008F03CF" w:rsidP="00555D5C">
            <w:pPr>
              <w:rPr>
                <w:rFonts w:ascii="Arial" w:hAnsi="Arial" w:cs="Arial"/>
              </w:rPr>
            </w:pPr>
          </w:p>
        </w:tc>
      </w:tr>
    </w:tbl>
    <w:p w14:paraId="398696F9" w14:textId="77777777" w:rsidR="008F03CF" w:rsidRPr="008F03CF" w:rsidRDefault="008F03CF" w:rsidP="008F03CF">
      <w:pPr>
        <w:pStyle w:val="ListParagraph"/>
        <w:ind w:left="1080"/>
      </w:pPr>
    </w:p>
    <w:p w14:paraId="3E1D5328" w14:textId="7F201F62" w:rsidR="00653C3C" w:rsidRDefault="00F0322C" w:rsidP="00653C3C">
      <w:r>
        <w:object w:dxaOrig="7350" w:dyaOrig="7936" w14:anchorId="6EF92421">
          <v:shape id="_x0000_i1040" type="#_x0000_t75" style="width:386.25pt;height:416.25pt" o:ole="">
            <v:imagedata r:id="rId20" o:title=""/>
          </v:shape>
          <o:OLEObject Type="Embed" ProgID="Visio.Drawing.15" ShapeID="_x0000_i1040" DrawAspect="Content" ObjectID="_1661187792" r:id="rId46"/>
        </w:object>
      </w:r>
    </w:p>
    <w:p w14:paraId="40AE4F7B" w14:textId="790FA6EA" w:rsidR="008F03CF" w:rsidRDefault="008F03CF">
      <w:r>
        <w:br w:type="page"/>
      </w:r>
    </w:p>
    <w:p w14:paraId="6883546B" w14:textId="77777777" w:rsidR="00653C3C" w:rsidRDefault="00653C3C" w:rsidP="00653C3C"/>
    <w:p w14:paraId="7A2BF3F4" w14:textId="74587442" w:rsidR="00653C3C" w:rsidRDefault="00555D5C" w:rsidP="00555D5C">
      <w:pPr>
        <w:pStyle w:val="Heading3"/>
      </w:pPr>
      <w:bookmarkStart w:id="53" w:name="_Toc50571828"/>
      <w:r>
        <w:t>6.3.1</w:t>
      </w:r>
      <w:r>
        <w:tab/>
      </w:r>
      <w:r w:rsidR="00A40EAC">
        <w:t>Remove Users from System</w:t>
      </w:r>
      <w:bookmarkEnd w:id="53"/>
    </w:p>
    <w:p w14:paraId="74BEFA73" w14:textId="77777777" w:rsidR="008F03CF" w:rsidRPr="00876F3D" w:rsidRDefault="008F03CF" w:rsidP="008F03CF">
      <w:r>
        <w:t xml:space="preserve">The following diagram describes the sequence diagram for the Administrator Remove User(s) from system. The sequence shows how </w:t>
      </w:r>
      <w:proofErr w:type="spellStart"/>
      <w:proofErr w:type="gramStart"/>
      <w:r>
        <w:t>a</w:t>
      </w:r>
      <w:proofErr w:type="spellEnd"/>
      <w:proofErr w:type="gramEnd"/>
      <w:r>
        <w:t xml:space="preserve"> Administrator can remove user(s) from the system. Starting from the top, the user attempts to log into the system. The Test Server verifies that user is a valid user and allows the login to occur. After that, the Administrator web application requests that all user information be sent to it. This allows the web application to display available users. Once users are made available, the Administrator can select which users they would like to remove from the system. Once the selections are made, the Test Server will confirm that the users should be removed from the system.  If confirmation is received the test server will notify the database and the user will no longer be able to access the system.</w:t>
      </w:r>
    </w:p>
    <w:p w14:paraId="55B9108C" w14:textId="77777777" w:rsidR="008F03CF" w:rsidRPr="008F03CF" w:rsidRDefault="008F03CF" w:rsidP="008F03CF">
      <w:pPr>
        <w:pStyle w:val="ListParagraph"/>
        <w:ind w:left="1440"/>
      </w:pPr>
    </w:p>
    <w:p w14:paraId="5FE3109C" w14:textId="0008EA4B" w:rsidR="00653C3C" w:rsidRDefault="008F03CF" w:rsidP="00653C3C">
      <w:r>
        <w:object w:dxaOrig="9720" w:dyaOrig="8760" w14:anchorId="2206F59A">
          <v:shape id="_x0000_i1041" type="#_x0000_t75" style="width:468.5pt;height:422.25pt" o:ole="">
            <v:imagedata r:id="rId47" o:title=""/>
          </v:shape>
          <o:OLEObject Type="Embed" ProgID="Visio.Drawing.15" ShapeID="_x0000_i1041" DrawAspect="Content" ObjectID="_1661187793" r:id="rId48"/>
        </w:object>
      </w:r>
    </w:p>
    <w:p w14:paraId="4A98CD72" w14:textId="17114B43" w:rsidR="00A40EAC" w:rsidRDefault="00A40EAC" w:rsidP="00A40EAC">
      <w:pPr>
        <w:pStyle w:val="Heading3"/>
      </w:pPr>
      <w:bookmarkStart w:id="54" w:name="_Toc50571829"/>
      <w:r>
        <w:lastRenderedPageBreak/>
        <w:t>6.3.2 Run High Availability / Disaster Recovery Tests</w:t>
      </w:r>
      <w:bookmarkEnd w:id="54"/>
    </w:p>
    <w:p w14:paraId="26F8A4B2" w14:textId="77777777" w:rsidR="008F03CF" w:rsidRDefault="008F03CF" w:rsidP="008F03CF">
      <w:r>
        <w:t xml:space="preserve">The use case Run High Availability / Disaster Recovery test is meant to allow an admin to confirm that the solutions in place to ensure that the system is resilient are working.  The administrator would log in to the system and have multiple HA/DR testing options to select from.  After selecting the </w:t>
      </w:r>
      <w:proofErr w:type="gramStart"/>
      <w:r>
        <w:t>options</w:t>
      </w:r>
      <w:proofErr w:type="gramEnd"/>
      <w:r>
        <w:t xml:space="preserve"> the test would run and the result of the test would be reported back to the administrator.</w:t>
      </w:r>
    </w:p>
    <w:p w14:paraId="57A1BA94" w14:textId="71DA9A4B" w:rsidR="00555D5C" w:rsidRDefault="00555D5C">
      <w:r>
        <w:br w:type="page"/>
      </w:r>
    </w:p>
    <w:p w14:paraId="727FB4E0" w14:textId="792B2DA4" w:rsidR="00A40EAC" w:rsidRDefault="00555D5C" w:rsidP="00555D5C">
      <w:pPr>
        <w:pStyle w:val="Heading3"/>
      </w:pPr>
      <w:bookmarkStart w:id="55" w:name="_Toc50571830"/>
      <w:r>
        <w:lastRenderedPageBreak/>
        <w:t>6.3.3</w:t>
      </w:r>
      <w:r>
        <w:tab/>
      </w:r>
      <w:r w:rsidR="00A40EAC">
        <w:t>Deregister a Test Engine</w:t>
      </w:r>
      <w:bookmarkEnd w:id="55"/>
    </w:p>
    <w:p w14:paraId="3DF091BC" w14:textId="77777777" w:rsidR="00555D5C" w:rsidRPr="00876F3D" w:rsidRDefault="00555D5C" w:rsidP="00555D5C">
      <w:r>
        <w:t xml:space="preserve">The following diagram describes the sequence diagram for the Administrator Deregister a test engine. The sequence shows how </w:t>
      </w:r>
      <w:proofErr w:type="spellStart"/>
      <w:proofErr w:type="gramStart"/>
      <w:r>
        <w:t>a</w:t>
      </w:r>
      <w:proofErr w:type="spellEnd"/>
      <w:proofErr w:type="gramEnd"/>
      <w:r>
        <w:t xml:space="preserve"> Administrator can remove test engines from the system. Starting from the top, the user attempts to log into the system. The Test Server verifies that user is a valid user and allows the login to occur. After that, the Administrator web application requests that all test engine information be sent to it. This allows the web application to display available test engines. Once test engines are made available, the Administrator can select which test engines they would like to remove from the system. Once the selections are made, the Test Server will confirm that the test engines should be removed from the system.  If confirmation is received the test server will notify the database and the test engine will no longer be accessible.</w:t>
      </w:r>
    </w:p>
    <w:p w14:paraId="5113AEF0" w14:textId="77777777" w:rsidR="00555D5C" w:rsidRPr="00533392" w:rsidRDefault="00555D5C" w:rsidP="00555D5C"/>
    <w:p w14:paraId="0882E6C1" w14:textId="6698DFF1" w:rsidR="00555D5C" w:rsidRPr="00555D5C" w:rsidRDefault="00555D5C" w:rsidP="00555D5C">
      <w:r>
        <w:object w:dxaOrig="9720" w:dyaOrig="8760" w14:anchorId="7D799FB3">
          <v:shape id="_x0000_i1042" type="#_x0000_t75" style="width:476.75pt;height:429.7pt" o:ole="">
            <v:imagedata r:id="rId49" o:title=""/>
          </v:shape>
          <o:OLEObject Type="Embed" ProgID="Visio.Drawing.15" ShapeID="_x0000_i1042" DrawAspect="Content" ObjectID="_1661187794" r:id="rId50"/>
        </w:object>
      </w:r>
    </w:p>
    <w:p w14:paraId="2BD2F5B7" w14:textId="77777777" w:rsidR="008F03CF" w:rsidRPr="008F03CF" w:rsidRDefault="008F03CF" w:rsidP="008F03CF">
      <w:pPr>
        <w:pStyle w:val="ListParagraph"/>
        <w:ind w:left="1440"/>
      </w:pPr>
    </w:p>
    <w:p w14:paraId="284AF1E8" w14:textId="622D433E" w:rsidR="00A40EAC" w:rsidRDefault="00A40EAC" w:rsidP="00653C3C"/>
    <w:p w14:paraId="6DD0097B" w14:textId="77777777" w:rsidR="00A40EAC" w:rsidRDefault="00A40EAC" w:rsidP="00653C3C"/>
    <w:p w14:paraId="61089BAF" w14:textId="46B1E58A" w:rsidR="00A40EAC" w:rsidRDefault="00A40EAC" w:rsidP="00A40EAC">
      <w:pPr>
        <w:pStyle w:val="Heading3"/>
      </w:pPr>
      <w:bookmarkStart w:id="56" w:name="_Toc50571831"/>
      <w:r>
        <w:t>6.3.4 Configure / Update System Settings</w:t>
      </w:r>
      <w:bookmarkEnd w:id="56"/>
    </w:p>
    <w:p w14:paraId="62DDDE72" w14:textId="77777777" w:rsidR="00555D5C" w:rsidRDefault="00555D5C" w:rsidP="00555D5C">
      <w:r>
        <w:t>The use case Configure Software for Cloud Usage is meant to allow an admin to add and configure cloud resources to the system.  The administrator would log in to the system and select the option for adding cloud resources.  The administrator would then configure the options for the cloud resources that are being added to the system, and then choose the number of instances that should be available.  Once this is done these cloud resources will be available when users look for test engines.</w:t>
      </w:r>
    </w:p>
    <w:p w14:paraId="74FDC66B" w14:textId="29467370" w:rsidR="00555D5C" w:rsidRDefault="00555D5C">
      <w:r>
        <w:br w:type="page"/>
      </w:r>
    </w:p>
    <w:p w14:paraId="6F229F45" w14:textId="1E450F8E" w:rsidR="00BA418A" w:rsidRDefault="00BA418A" w:rsidP="00BA418A">
      <w:pPr>
        <w:pStyle w:val="Heading3"/>
      </w:pPr>
      <w:bookmarkStart w:id="57" w:name="_Toc50571832"/>
      <w:r>
        <w:lastRenderedPageBreak/>
        <w:t>6.3.5 Administrator Run Test</w:t>
      </w:r>
      <w:bookmarkEnd w:id="57"/>
    </w:p>
    <w:p w14:paraId="6CDB0472" w14:textId="7F258078" w:rsidR="00555D5C" w:rsidRDefault="00555D5C" w:rsidP="00555D5C">
      <w:r>
        <w:t>The following diagram describes the sequence diagram for the Administrator Run Test. The sequence shows how an Administrator utilizes the Test Framework to execute a test.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Administrator.</w:t>
      </w:r>
    </w:p>
    <w:p w14:paraId="60A367E8" w14:textId="64BA03D5" w:rsidR="00555D5C" w:rsidRDefault="00BD12AB">
      <w:r>
        <w:object w:dxaOrig="10608" w:dyaOrig="8316" w14:anchorId="7717BCFC">
          <v:shape id="_x0000_i1043" type="#_x0000_t75" style="width:467.8pt;height:366.75pt" o:ole="">
            <v:imagedata r:id="rId51" o:title=""/>
          </v:shape>
          <o:OLEObject Type="Embed" ProgID="Visio.Drawing.15" ShapeID="_x0000_i1043" DrawAspect="Content" ObjectID="_1661187795" r:id="rId52"/>
        </w:object>
      </w:r>
      <w:r w:rsidR="00555D5C">
        <w:br w:type="page"/>
      </w:r>
    </w:p>
    <w:p w14:paraId="56840F09" w14:textId="14B822B2" w:rsidR="008D18D4" w:rsidRDefault="008D18D4" w:rsidP="00653C3C"/>
    <w:p w14:paraId="0EF64F66" w14:textId="77777777" w:rsidR="00BA418A" w:rsidRDefault="00BA418A" w:rsidP="00BA418A">
      <w:pPr>
        <w:pStyle w:val="Heading3"/>
      </w:pPr>
      <w:bookmarkStart w:id="58" w:name="_Toc50571833"/>
      <w:r>
        <w:t>6.3.6 Administrator View Archived Results</w:t>
      </w:r>
      <w:bookmarkEnd w:id="58"/>
    </w:p>
    <w:p w14:paraId="7A18C600" w14:textId="77777777" w:rsidR="00555D5C" w:rsidRPr="00876F3D" w:rsidRDefault="00555D5C" w:rsidP="00555D5C">
      <w:r>
        <w:t xml:space="preserve">The following diagram describes the sequence diagram for the Administrator View Archived Results. The sequence shows how </w:t>
      </w:r>
      <w:proofErr w:type="spellStart"/>
      <w:proofErr w:type="gramStart"/>
      <w:r>
        <w:t>a</w:t>
      </w:r>
      <w:proofErr w:type="spellEnd"/>
      <w:proofErr w:type="gramEnd"/>
      <w:r>
        <w:t xml:space="preserve"> Administrator can view archived test resul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test engines they would like to see archived results for. Once the selections are made, the Test Server will get those archived results from the database and make those available ones back to the Administrator.</w:t>
      </w:r>
    </w:p>
    <w:p w14:paraId="2370F612" w14:textId="77777777" w:rsidR="00555D5C" w:rsidRPr="001C5C1A" w:rsidRDefault="00555D5C" w:rsidP="00555D5C"/>
    <w:p w14:paraId="3F9CE4FC" w14:textId="516015C7" w:rsidR="00555D5C" w:rsidRDefault="00BD12AB" w:rsidP="00555D5C">
      <w:r>
        <w:object w:dxaOrig="9585" w:dyaOrig="6960" w14:anchorId="4AAC5C5C">
          <v:shape id="_x0000_i1044" type="#_x0000_t75" style="width:468.25pt;height:340.35pt" o:ole="">
            <v:imagedata r:id="rId53" o:title=""/>
          </v:shape>
          <o:OLEObject Type="Embed" ProgID="Visio.Drawing.15" ShapeID="_x0000_i1044" DrawAspect="Content" ObjectID="_1661187796" r:id="rId54"/>
        </w:object>
      </w:r>
    </w:p>
    <w:p w14:paraId="2B34046F" w14:textId="3862CD15" w:rsidR="00BD12AB" w:rsidRDefault="00BD12AB">
      <w:r>
        <w:br w:type="page"/>
      </w:r>
    </w:p>
    <w:p w14:paraId="23ABD08E" w14:textId="77777777" w:rsidR="00BA418A" w:rsidRDefault="00BA418A" w:rsidP="00BA418A">
      <w:pPr>
        <w:pStyle w:val="Heading3"/>
      </w:pPr>
      <w:bookmarkStart w:id="59" w:name="_Toc50571834"/>
      <w:r>
        <w:lastRenderedPageBreak/>
        <w:t>6.3.7 Administrator Login</w:t>
      </w:r>
      <w:bookmarkEnd w:id="59"/>
    </w:p>
    <w:p w14:paraId="27E90DC1" w14:textId="77777777" w:rsidR="00BD12AB" w:rsidRPr="00876F3D" w:rsidRDefault="00BD12AB" w:rsidP="00BD12AB">
      <w:r>
        <w:t xml:space="preserve">The following diagram describes the sequence diagram for the Administrator Login. The sequence shows how an Administrator can log in to the system.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w:t>
      </w:r>
      <w:proofErr w:type="spellStart"/>
      <w:proofErr w:type="gramStart"/>
      <w:r>
        <w:t>ValidateLogin</w:t>
      </w:r>
      <w:proofErr w:type="spellEnd"/>
      <w:r>
        <w:t>(</w:t>
      </w:r>
      <w:proofErr w:type="gramEnd"/>
      <w:r>
        <w:t>)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4C179D70" w14:textId="68F1D998" w:rsidR="00BD12AB" w:rsidRDefault="00BD12AB"/>
    <w:p w14:paraId="7274A7FB" w14:textId="1DC459F6" w:rsidR="00BD12AB" w:rsidRDefault="00BD12AB" w:rsidP="00BD12AB">
      <w:r>
        <w:object w:dxaOrig="10575" w:dyaOrig="8760" w14:anchorId="5B31FDF9">
          <v:shape id="_x0000_i1045" type="#_x0000_t75" style="width:476.95pt;height:395.1pt" o:ole="">
            <v:imagedata r:id="rId55" o:title=""/>
          </v:shape>
          <o:OLEObject Type="Embed" ProgID="Visio.Drawing.15" ShapeID="_x0000_i1045" DrawAspect="Content" ObjectID="_1661187797" r:id="rId56"/>
        </w:object>
      </w:r>
    </w:p>
    <w:p w14:paraId="10BBFB20" w14:textId="77777777" w:rsidR="00BD12AB" w:rsidRDefault="00BD12AB">
      <w:r>
        <w:br w:type="page"/>
      </w:r>
    </w:p>
    <w:p w14:paraId="52F86194" w14:textId="77777777" w:rsidR="00BA418A" w:rsidRDefault="00BA418A" w:rsidP="00BD12AB"/>
    <w:p w14:paraId="20A1B539" w14:textId="77777777" w:rsidR="00BA418A" w:rsidRDefault="00BA418A" w:rsidP="00BA418A">
      <w:pPr>
        <w:pStyle w:val="Heading3"/>
      </w:pPr>
      <w:bookmarkStart w:id="60" w:name="_Toc50571835"/>
      <w:r>
        <w:t>6.3.8 Administrator View and Configure Tests</w:t>
      </w:r>
      <w:bookmarkEnd w:id="60"/>
    </w:p>
    <w:p w14:paraId="36CCD154" w14:textId="77777777" w:rsidR="00BD12AB" w:rsidRPr="00876F3D" w:rsidRDefault="00BD12AB" w:rsidP="00BD12AB">
      <w:r>
        <w:t xml:space="preserve">The following diagram describes the sequence diagram for the Administrator View and Configure Tests. The sequence shows how </w:t>
      </w:r>
      <w:proofErr w:type="spellStart"/>
      <w:proofErr w:type="gramStart"/>
      <w:r>
        <w:t>a</w:t>
      </w:r>
      <w:proofErr w:type="spellEnd"/>
      <w:proofErr w:type="gramEnd"/>
      <w:r>
        <w:t xml:space="preserve"> Administrator can view and configure tes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capabilities he / she wishes the test engines support for the tests he / she wish to execute. Once the selections are made, the Test Server will check if the test engines are available and will send the available ones back to the Administrator.</w:t>
      </w:r>
    </w:p>
    <w:p w14:paraId="0C74A63D" w14:textId="77777777" w:rsidR="00BD12AB" w:rsidRDefault="00BD12AB" w:rsidP="00BD12AB">
      <w:r>
        <w:object w:dxaOrig="10545" w:dyaOrig="9165" w14:anchorId="0D292635">
          <v:shape id="_x0000_i1046" type="#_x0000_t75" style="width:468.2pt;height:406.45pt" o:ole="">
            <v:imagedata r:id="rId57" o:title=""/>
          </v:shape>
          <o:OLEObject Type="Embed" ProgID="Visio.Drawing.15" ShapeID="_x0000_i1046" DrawAspect="Content" ObjectID="_1661187798" r:id="rId58"/>
        </w:object>
      </w:r>
    </w:p>
    <w:p w14:paraId="64B3ADA3" w14:textId="3A5C9767" w:rsidR="00BD12AB" w:rsidRDefault="00BD12AB" w:rsidP="00BD12AB"/>
    <w:p w14:paraId="01A71B60" w14:textId="60ACF99B" w:rsidR="00BA418A" w:rsidRDefault="00BA418A"/>
    <w:p w14:paraId="47811494" w14:textId="77777777" w:rsidR="00BA418A" w:rsidRDefault="00BA418A"/>
    <w:p w14:paraId="4938C923" w14:textId="77777777" w:rsidR="00BA418A" w:rsidRDefault="00BA418A" w:rsidP="00BA418A">
      <w:pPr>
        <w:pStyle w:val="Heading3"/>
      </w:pPr>
      <w:bookmarkStart w:id="61" w:name="_Toc50571836"/>
      <w:r>
        <w:lastRenderedPageBreak/>
        <w:t>6.3.9 Administrator Activity Diagram</w:t>
      </w:r>
      <w:bookmarkEnd w:id="61"/>
    </w:p>
    <w:p w14:paraId="53FF06FC" w14:textId="77777777" w:rsidR="00BD12AB" w:rsidRPr="00876F3D" w:rsidRDefault="00BD12AB" w:rsidP="00BD12AB">
      <w:r>
        <w:t>The following diagram describes the activity diagram for the administrator. Essentially, for all administrato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Configure Cloud Resources, Run HA/DR Test or Logout. The user can perform any of these actions and then be returned to the selection action which allows them to selection another action. If no action is desired, the Administrator may choose the Logout action to end their session.</w:t>
      </w:r>
    </w:p>
    <w:p w14:paraId="356FDC9A" w14:textId="01A8D676" w:rsidR="008D18D4" w:rsidRDefault="00BD12AB">
      <w:r>
        <w:object w:dxaOrig="14389" w:dyaOrig="9805" w14:anchorId="2DDC90B9">
          <v:shape id="_x0000_i1047" type="#_x0000_t75" style="width:467.65pt;height:318.65pt" o:ole="">
            <v:imagedata r:id="rId59" o:title=""/>
          </v:shape>
          <o:OLEObject Type="Embed" ProgID="Visio.Drawing.15" ShapeID="_x0000_i1047" DrawAspect="Content" ObjectID="_1661187799" r:id="rId60"/>
        </w:object>
      </w:r>
      <w:r w:rsidR="008D18D4">
        <w:br w:type="page"/>
      </w:r>
    </w:p>
    <w:p w14:paraId="52F4709E" w14:textId="77777777" w:rsidR="008F03CF" w:rsidRDefault="008F03CF" w:rsidP="008F03CF">
      <w:pPr>
        <w:pStyle w:val="Heading1"/>
      </w:pPr>
      <w:bookmarkStart w:id="62" w:name="_Toc50571837"/>
      <w:r>
        <w:lastRenderedPageBreak/>
        <w:t>7</w:t>
      </w:r>
      <w:r>
        <w:tab/>
        <w:t>Appendix</w:t>
      </w:r>
      <w:bookmarkEnd w:id="62"/>
    </w:p>
    <w:p w14:paraId="0691506B" w14:textId="77777777" w:rsidR="008F03CF" w:rsidRDefault="008F03CF" w:rsidP="008F03CF"/>
    <w:p w14:paraId="0FC6C562" w14:textId="77777777" w:rsidR="008F03CF" w:rsidRPr="00A371C4" w:rsidRDefault="008F03CF" w:rsidP="008F03CF">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578EF008" w14:textId="77777777" w:rsidR="008F03CF" w:rsidRDefault="008F03CF" w:rsidP="008F03CF"/>
    <w:p w14:paraId="219B3BEC" w14:textId="77777777" w:rsidR="008F03CF" w:rsidRDefault="008F03CF" w:rsidP="008F03CF">
      <w:pPr>
        <w:pStyle w:val="Heading1"/>
      </w:pPr>
      <w:bookmarkStart w:id="63" w:name="_Toc50571838"/>
      <w:r>
        <w:t>7.1</w:t>
      </w:r>
      <w:r>
        <w:tab/>
        <w:t>Hardware Requirements</w:t>
      </w:r>
      <w:bookmarkEnd w:id="63"/>
      <w:r>
        <w:t xml:space="preserve"> </w:t>
      </w:r>
    </w:p>
    <w:p w14:paraId="5B569E7B" w14:textId="77777777" w:rsidR="008F03CF" w:rsidRPr="00A371C4" w:rsidRDefault="008F03CF" w:rsidP="008F03CF">
      <w:pPr>
        <w:rPr>
          <w:rFonts w:cstheme="minorHAnsi"/>
        </w:rPr>
      </w:pPr>
    </w:p>
    <w:p w14:paraId="250AB50B" w14:textId="77777777" w:rsidR="008F03CF" w:rsidRPr="00A371C4" w:rsidRDefault="008F03CF" w:rsidP="008F03CF">
      <w:pPr>
        <w:rPr>
          <w:rFonts w:cstheme="minorHAnsi"/>
        </w:rPr>
      </w:pPr>
      <w:r w:rsidRPr="00A371C4">
        <w:rPr>
          <w:rFonts w:cstheme="minorHAnsi"/>
        </w:rPr>
        <w:t>Running the Test Framework Application in Local Mode requires the following minimum hardware components:</w:t>
      </w:r>
    </w:p>
    <w:p w14:paraId="26D0311A" w14:textId="77777777" w:rsidR="008F03CF" w:rsidRPr="00A371C4" w:rsidRDefault="008F03CF" w:rsidP="008F03CF">
      <w:pPr>
        <w:pStyle w:val="ListParagraph"/>
        <w:numPr>
          <w:ilvl w:val="0"/>
          <w:numId w:val="25"/>
        </w:numPr>
        <w:rPr>
          <w:rFonts w:cstheme="minorHAnsi"/>
        </w:rPr>
      </w:pPr>
      <w:r w:rsidRPr="00A371C4">
        <w:rPr>
          <w:rFonts w:cstheme="minorHAnsi"/>
        </w:rPr>
        <w:t xml:space="preserve">Processor: 1 gigahertz (GHz) or faster processor </w:t>
      </w:r>
    </w:p>
    <w:p w14:paraId="1BF87E93" w14:textId="77777777" w:rsidR="008F03CF" w:rsidRPr="00A371C4" w:rsidRDefault="008F03CF" w:rsidP="008F03CF">
      <w:pPr>
        <w:pStyle w:val="ListParagraph"/>
        <w:numPr>
          <w:ilvl w:val="0"/>
          <w:numId w:val="25"/>
        </w:numPr>
        <w:rPr>
          <w:rFonts w:cstheme="minorHAnsi"/>
        </w:rPr>
      </w:pPr>
      <w:r w:rsidRPr="00A371C4">
        <w:rPr>
          <w:rFonts w:cstheme="minorHAnsi"/>
        </w:rPr>
        <w:t>RAM: 2GB for both 32-bit and 64-bit</w:t>
      </w:r>
    </w:p>
    <w:p w14:paraId="271C95DC" w14:textId="77777777" w:rsidR="008F03CF" w:rsidRPr="00A371C4" w:rsidRDefault="008F03CF" w:rsidP="008F03CF">
      <w:pPr>
        <w:pStyle w:val="ListParagraph"/>
        <w:numPr>
          <w:ilvl w:val="0"/>
          <w:numId w:val="25"/>
        </w:numPr>
        <w:rPr>
          <w:rFonts w:cstheme="minorHAnsi"/>
        </w:rPr>
      </w:pPr>
      <w:r w:rsidRPr="00A371C4">
        <w:rPr>
          <w:rFonts w:cstheme="minorHAnsi"/>
        </w:rPr>
        <w:t xml:space="preserve">Hard disk space: 16GB </w:t>
      </w:r>
    </w:p>
    <w:p w14:paraId="0EADE534" w14:textId="77777777" w:rsidR="008F03CF" w:rsidRPr="00A371C4" w:rsidRDefault="008F03CF" w:rsidP="008F03CF">
      <w:pPr>
        <w:pStyle w:val="ListParagraph"/>
        <w:numPr>
          <w:ilvl w:val="0"/>
          <w:numId w:val="25"/>
        </w:numPr>
        <w:rPr>
          <w:rFonts w:cstheme="minorHAnsi"/>
        </w:rPr>
      </w:pPr>
      <w:r w:rsidRPr="00A371C4">
        <w:rPr>
          <w:rFonts w:cstheme="minorHAnsi"/>
        </w:rPr>
        <w:t>Graphics card: DirectX 9 or later with WDDM 1.0 driver</w:t>
      </w:r>
    </w:p>
    <w:p w14:paraId="403EABEC" w14:textId="77777777" w:rsidR="008F03CF" w:rsidRPr="00A371C4" w:rsidRDefault="008F03CF" w:rsidP="008F03CF">
      <w:pPr>
        <w:pStyle w:val="ListParagraph"/>
        <w:numPr>
          <w:ilvl w:val="0"/>
          <w:numId w:val="25"/>
        </w:numPr>
        <w:rPr>
          <w:rFonts w:cstheme="minorHAnsi"/>
        </w:rPr>
      </w:pPr>
      <w:r w:rsidRPr="00A371C4">
        <w:rPr>
          <w:rFonts w:cstheme="minorHAnsi"/>
        </w:rPr>
        <w:t>Display: 800-by-600 resolution</w:t>
      </w:r>
    </w:p>
    <w:p w14:paraId="3F5640C5" w14:textId="77777777" w:rsidR="008F03CF" w:rsidRPr="00A371C4" w:rsidRDefault="008F03CF" w:rsidP="008F03CF">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6AFF9CB5" w14:textId="77777777" w:rsidR="008F03CF" w:rsidRPr="00A371C4" w:rsidRDefault="008F03CF" w:rsidP="008F03CF">
      <w:pPr>
        <w:rPr>
          <w:rFonts w:cstheme="minorHAnsi"/>
        </w:rPr>
      </w:pPr>
    </w:p>
    <w:p w14:paraId="6B2BAF1B" w14:textId="77777777" w:rsidR="008F03CF" w:rsidRDefault="008F03CF" w:rsidP="008F03CF">
      <w:pPr>
        <w:pStyle w:val="Heading1"/>
      </w:pPr>
      <w:bookmarkStart w:id="64" w:name="_Toc50571839"/>
      <w:r>
        <w:t>7.2</w:t>
      </w:r>
      <w:r>
        <w:tab/>
        <w:t>Software Requirements</w:t>
      </w:r>
      <w:bookmarkEnd w:id="64"/>
      <w:r>
        <w:t xml:space="preserve"> </w:t>
      </w:r>
    </w:p>
    <w:p w14:paraId="05E9999F" w14:textId="77777777" w:rsidR="008F03CF" w:rsidRDefault="008F03CF" w:rsidP="008F03CF"/>
    <w:p w14:paraId="6DB71125" w14:textId="77777777" w:rsidR="008F03CF" w:rsidRDefault="008F03CF" w:rsidP="008F03CF">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319B4F9" w14:textId="77777777" w:rsidR="008F03CF" w:rsidRPr="00A371C4" w:rsidRDefault="008F03CF" w:rsidP="008F03CF">
      <w:pPr>
        <w:rPr>
          <w:rFonts w:cstheme="minorHAnsi"/>
        </w:rPr>
      </w:pPr>
    </w:p>
    <w:p w14:paraId="2C408A1A" w14:textId="77777777" w:rsidR="008F03CF" w:rsidRPr="00A371C4" w:rsidRDefault="008F03CF" w:rsidP="008F03CF">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42FED286" w14:textId="77777777" w:rsidR="008F03CF" w:rsidRDefault="008F03CF" w:rsidP="008F03CF">
      <w:pPr>
        <w:pStyle w:val="ListParagraph"/>
      </w:pPr>
    </w:p>
    <w:p w14:paraId="44DF38AB" w14:textId="77777777" w:rsidR="008F03CF" w:rsidRDefault="008F03CF" w:rsidP="008F03CF">
      <w:pPr>
        <w:pStyle w:val="Heading1"/>
      </w:pPr>
      <w:bookmarkStart w:id="65" w:name="_Toc50571840"/>
      <w:r>
        <w:t>7.3</w:t>
      </w:r>
      <w:r>
        <w:tab/>
        <w:t>Database Specification</w:t>
      </w:r>
      <w:bookmarkEnd w:id="65"/>
      <w:r>
        <w:t xml:space="preserve"> </w:t>
      </w:r>
    </w:p>
    <w:p w14:paraId="428DD7BB" w14:textId="77777777" w:rsidR="008F03CF" w:rsidRDefault="008F03CF" w:rsidP="008F03CF"/>
    <w:p w14:paraId="5699F214" w14:textId="77777777" w:rsidR="008F03CF" w:rsidRPr="00A371C4" w:rsidRDefault="008F03CF" w:rsidP="008F03CF">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F03CF" w:rsidRPr="00A371C4" w14:paraId="12D0FD6B" w14:textId="77777777" w:rsidTr="00555D5C">
        <w:trPr>
          <w:tblHeader/>
          <w:tblCellSpacing w:w="10" w:type="dxa"/>
          <w:jc w:val="center"/>
        </w:trPr>
        <w:tc>
          <w:tcPr>
            <w:tcW w:w="0" w:type="auto"/>
            <w:shd w:val="clear" w:color="auto" w:fill="66B036"/>
            <w:hideMark/>
          </w:tcPr>
          <w:p w14:paraId="6AE8DE9A" w14:textId="77777777" w:rsidR="008F03CF" w:rsidRPr="00A371C4" w:rsidRDefault="008F03CF" w:rsidP="00555D5C">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02B0A506" w14:textId="77777777" w:rsidR="008F03CF" w:rsidRPr="00A371C4" w:rsidRDefault="008F03CF" w:rsidP="00555D5C">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4DB77A05" w14:textId="77777777" w:rsidR="008F03CF" w:rsidRPr="00A371C4" w:rsidRDefault="008F03CF" w:rsidP="00555D5C">
            <w:pPr>
              <w:jc w:val="center"/>
              <w:rPr>
                <w:rFonts w:cstheme="minorHAnsi"/>
                <w:b/>
                <w:bCs/>
                <w:color w:val="000000"/>
              </w:rPr>
            </w:pPr>
            <w:r w:rsidRPr="00A371C4">
              <w:rPr>
                <w:rFonts w:cstheme="minorHAnsi"/>
                <w:b/>
                <w:bCs/>
                <w:color w:val="000000"/>
              </w:rPr>
              <w:t>Visibility</w:t>
            </w:r>
          </w:p>
        </w:tc>
      </w:tr>
      <w:tr w:rsidR="008F03CF" w:rsidRPr="00A371C4" w14:paraId="2C23BB6D" w14:textId="77777777" w:rsidTr="00555D5C">
        <w:trPr>
          <w:tblCellSpacing w:w="10" w:type="dxa"/>
          <w:jc w:val="center"/>
        </w:trPr>
        <w:tc>
          <w:tcPr>
            <w:tcW w:w="0" w:type="auto"/>
            <w:shd w:val="clear" w:color="auto" w:fill="F0F0F0"/>
            <w:hideMark/>
          </w:tcPr>
          <w:p w14:paraId="7696B60E" w14:textId="77777777" w:rsidR="008F03CF" w:rsidRPr="00A371C4" w:rsidRDefault="008F03CF" w:rsidP="00555D5C">
            <w:pPr>
              <w:rPr>
                <w:rFonts w:cstheme="minorHAnsi"/>
                <w:color w:val="000000"/>
              </w:rPr>
            </w:pPr>
            <w:r w:rsidRPr="00A371C4">
              <w:rPr>
                <w:rFonts w:cstheme="minorHAnsi"/>
                <w:b/>
                <w:bCs/>
                <w:color w:val="000000"/>
              </w:rPr>
              <w:t>System</w:t>
            </w:r>
          </w:p>
        </w:tc>
        <w:tc>
          <w:tcPr>
            <w:tcW w:w="0" w:type="auto"/>
            <w:shd w:val="clear" w:color="auto" w:fill="F0F0F0"/>
            <w:hideMark/>
          </w:tcPr>
          <w:p w14:paraId="0ED31C2B" w14:textId="77777777" w:rsidR="008F03CF" w:rsidRPr="00A371C4" w:rsidRDefault="008F03CF" w:rsidP="00555D5C">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53EC5272" w14:textId="77777777" w:rsidR="008F03CF" w:rsidRPr="00A371C4" w:rsidRDefault="008F03CF" w:rsidP="00555D5C">
            <w:pPr>
              <w:rPr>
                <w:rFonts w:cstheme="minorHAnsi"/>
                <w:color w:val="000000"/>
              </w:rPr>
            </w:pPr>
            <w:r w:rsidRPr="00A371C4">
              <w:rPr>
                <w:rFonts w:cstheme="minorHAnsi"/>
                <w:color w:val="000000"/>
              </w:rPr>
              <w:t>Not user visible</w:t>
            </w:r>
          </w:p>
        </w:tc>
      </w:tr>
      <w:tr w:rsidR="008F03CF" w:rsidRPr="00A371C4" w14:paraId="29E5D935" w14:textId="77777777" w:rsidTr="00555D5C">
        <w:trPr>
          <w:tblCellSpacing w:w="10" w:type="dxa"/>
          <w:jc w:val="center"/>
        </w:trPr>
        <w:tc>
          <w:tcPr>
            <w:tcW w:w="0" w:type="auto"/>
            <w:shd w:val="clear" w:color="auto" w:fill="E4E4E4"/>
            <w:hideMark/>
          </w:tcPr>
          <w:p w14:paraId="71DA2088" w14:textId="77777777" w:rsidR="008F03CF" w:rsidRPr="00A371C4" w:rsidRDefault="008F03CF" w:rsidP="00555D5C">
            <w:pPr>
              <w:rPr>
                <w:rFonts w:cstheme="minorHAnsi"/>
                <w:color w:val="000000"/>
              </w:rPr>
            </w:pPr>
            <w:r w:rsidRPr="00A371C4">
              <w:rPr>
                <w:rFonts w:cstheme="minorHAnsi"/>
                <w:b/>
                <w:bCs/>
                <w:color w:val="000000"/>
              </w:rPr>
              <w:t>Content</w:t>
            </w:r>
          </w:p>
        </w:tc>
        <w:tc>
          <w:tcPr>
            <w:tcW w:w="0" w:type="auto"/>
            <w:shd w:val="clear" w:color="auto" w:fill="E4E4E4"/>
            <w:hideMark/>
          </w:tcPr>
          <w:p w14:paraId="581EFCBD" w14:textId="77777777" w:rsidR="008F03CF" w:rsidRPr="00A371C4" w:rsidRDefault="008F03CF" w:rsidP="00555D5C">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37D2B7E7" w14:textId="77777777" w:rsidR="008F03CF" w:rsidRPr="00A371C4" w:rsidRDefault="008F03CF" w:rsidP="00555D5C">
            <w:pPr>
              <w:rPr>
                <w:rFonts w:cstheme="minorHAnsi"/>
                <w:color w:val="000000"/>
              </w:rPr>
            </w:pPr>
            <w:r w:rsidRPr="00A371C4">
              <w:rPr>
                <w:rFonts w:cstheme="minorHAnsi"/>
                <w:color w:val="000000"/>
              </w:rPr>
              <w:t>User visible</w:t>
            </w:r>
          </w:p>
        </w:tc>
      </w:tr>
      <w:tr w:rsidR="008F03CF" w:rsidRPr="00A371C4" w14:paraId="6EBCAC40" w14:textId="77777777" w:rsidTr="00555D5C">
        <w:trPr>
          <w:tblCellSpacing w:w="10" w:type="dxa"/>
          <w:jc w:val="center"/>
        </w:trPr>
        <w:tc>
          <w:tcPr>
            <w:tcW w:w="0" w:type="auto"/>
            <w:shd w:val="clear" w:color="auto" w:fill="F0F0F0"/>
            <w:hideMark/>
          </w:tcPr>
          <w:p w14:paraId="71CA9A3F" w14:textId="77777777" w:rsidR="008F03CF" w:rsidRPr="00A371C4" w:rsidRDefault="008F03CF" w:rsidP="00555D5C">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048C547B" w14:textId="77777777" w:rsidR="008F03CF" w:rsidRPr="00A371C4" w:rsidRDefault="008F03CF" w:rsidP="00555D5C">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1691B440" w14:textId="77777777" w:rsidR="008F03CF" w:rsidRPr="00A371C4" w:rsidRDefault="008F03CF" w:rsidP="00555D5C">
            <w:pPr>
              <w:rPr>
                <w:rFonts w:cstheme="minorHAnsi"/>
                <w:color w:val="000000"/>
              </w:rPr>
            </w:pPr>
            <w:r w:rsidRPr="00A371C4">
              <w:rPr>
                <w:rFonts w:cstheme="minorHAnsi"/>
                <w:color w:val="000000"/>
              </w:rPr>
              <w:t>User visible</w:t>
            </w:r>
          </w:p>
        </w:tc>
      </w:tr>
    </w:tbl>
    <w:p w14:paraId="57290B82" w14:textId="77777777" w:rsidR="008F03CF" w:rsidRDefault="008F03CF" w:rsidP="008F03CF">
      <w:pPr>
        <w:rPr>
          <w:rFonts w:cstheme="minorHAnsi"/>
        </w:rPr>
      </w:pPr>
    </w:p>
    <w:p w14:paraId="5CAB6898" w14:textId="77777777" w:rsidR="008F03CF" w:rsidRPr="00A371C4" w:rsidRDefault="008F03CF" w:rsidP="008F03CF">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36D87E6A" w14:textId="77777777" w:rsidR="008F03CF" w:rsidRPr="00A371C4" w:rsidRDefault="008F03CF" w:rsidP="008F03CF">
      <w:pPr>
        <w:rPr>
          <w:rFonts w:cstheme="minorHAnsi"/>
        </w:rPr>
      </w:pPr>
    </w:p>
    <w:p w14:paraId="2A767144" w14:textId="77777777" w:rsidR="008F03CF" w:rsidRPr="00A371C4" w:rsidRDefault="008F03CF" w:rsidP="008F03CF">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1CE3FF7E" w14:textId="77777777" w:rsidR="008F03CF" w:rsidRPr="00A371C4" w:rsidRDefault="008F03CF" w:rsidP="008F03CF">
      <w:pPr>
        <w:rPr>
          <w:rFonts w:cstheme="minorHAnsi"/>
        </w:rPr>
      </w:pPr>
    </w:p>
    <w:p w14:paraId="71CD4AAE" w14:textId="45382AC2" w:rsidR="00BD12AB" w:rsidRDefault="00BD12AB">
      <w:pPr>
        <w:rPr>
          <w:rFonts w:cstheme="minorHAnsi"/>
        </w:rPr>
      </w:pPr>
      <w:r>
        <w:rPr>
          <w:rFonts w:cstheme="minorHAnsi"/>
        </w:rPr>
        <w:br w:type="page"/>
      </w:r>
    </w:p>
    <w:p w14:paraId="16CD2FAB" w14:textId="77777777" w:rsidR="008F03CF" w:rsidRPr="00A371C4" w:rsidRDefault="008F03CF" w:rsidP="008F03CF">
      <w:pPr>
        <w:rPr>
          <w:rFonts w:cstheme="minorHAnsi"/>
        </w:rPr>
      </w:pPr>
    </w:p>
    <w:p w14:paraId="6BB6E11B" w14:textId="77777777" w:rsidR="008F03CF" w:rsidRPr="00452865" w:rsidRDefault="008F03CF" w:rsidP="008F03CF">
      <w:pPr>
        <w:rPr>
          <w:rFonts w:cstheme="minorHAnsi"/>
          <w:b/>
          <w:bCs/>
        </w:rPr>
      </w:pPr>
      <w:r w:rsidRPr="00452865">
        <w:rPr>
          <w:rFonts w:cstheme="minorHAnsi"/>
          <w:b/>
          <w:bCs/>
        </w:rPr>
        <w:t>ERD for the Test Server Database</w:t>
      </w:r>
    </w:p>
    <w:p w14:paraId="61E6B83A" w14:textId="77777777" w:rsidR="008F03CF" w:rsidRDefault="008F03CF" w:rsidP="008F03CF"/>
    <w:p w14:paraId="6B3666CE" w14:textId="77777777" w:rsidR="008F03CF" w:rsidRDefault="008F03CF" w:rsidP="008F03CF">
      <w:r w:rsidRPr="00556FB7">
        <w:rPr>
          <w:noProof/>
        </w:rPr>
        <w:drawing>
          <wp:inline distT="0" distB="0" distL="0" distR="0" wp14:anchorId="05FB7354" wp14:editId="1A840ADA">
            <wp:extent cx="5943600" cy="4390390"/>
            <wp:effectExtent l="0" t="0" r="0" b="381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61"/>
                    <a:stretch>
                      <a:fillRect/>
                    </a:stretch>
                  </pic:blipFill>
                  <pic:spPr>
                    <a:xfrm>
                      <a:off x="0" y="0"/>
                      <a:ext cx="5943600" cy="4390390"/>
                    </a:xfrm>
                    <a:prstGeom prst="rect">
                      <a:avLst/>
                    </a:prstGeom>
                  </pic:spPr>
                </pic:pic>
              </a:graphicData>
            </a:graphic>
          </wp:inline>
        </w:drawing>
      </w:r>
    </w:p>
    <w:p w14:paraId="2112CF98" w14:textId="77777777" w:rsidR="008F03CF" w:rsidRDefault="008F03CF" w:rsidP="008F03CF"/>
    <w:p w14:paraId="69B2BD47" w14:textId="77777777" w:rsidR="008F03CF" w:rsidRDefault="008F03CF" w:rsidP="008F03CF"/>
    <w:p w14:paraId="09143C71" w14:textId="77777777" w:rsidR="008F03CF" w:rsidRDefault="008F03CF" w:rsidP="008F03CF"/>
    <w:p w14:paraId="685F60E3" w14:textId="77777777" w:rsidR="008F03CF" w:rsidRDefault="008F03CF" w:rsidP="008F03CF"/>
    <w:p w14:paraId="2E14DA41" w14:textId="77777777" w:rsidR="008F03CF" w:rsidRDefault="008F03CF" w:rsidP="008F03CF"/>
    <w:p w14:paraId="7105B7C4" w14:textId="77777777" w:rsidR="008F03CF" w:rsidRPr="00452865" w:rsidRDefault="008F03CF" w:rsidP="008F03CF">
      <w:pPr>
        <w:rPr>
          <w:rFonts w:cstheme="minorHAnsi"/>
          <w:b/>
          <w:bCs/>
        </w:rPr>
      </w:pPr>
      <w:r w:rsidRPr="00452865">
        <w:rPr>
          <w:rFonts w:cstheme="minorHAnsi"/>
          <w:b/>
          <w:bCs/>
        </w:rPr>
        <w:t>Schema</w:t>
      </w:r>
    </w:p>
    <w:p w14:paraId="0367D756"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w:t>
      </w:r>
      <w:r>
        <w:rPr>
          <w:rFonts w:asciiTheme="minorHAnsi" w:hAnsiTheme="minorHAnsi" w:cstheme="minorHAnsi"/>
          <w:color w:val="000000"/>
          <w:sz w:val="22"/>
          <w:szCs w:val="22"/>
        </w:rPr>
        <w:t>organized by</w:t>
      </w:r>
      <w:r w:rsidRPr="00452865">
        <w:rPr>
          <w:rFonts w:asciiTheme="minorHAnsi" w:hAnsiTheme="minorHAnsi" w:cstheme="minorHAnsi"/>
          <w:color w:val="000000"/>
          <w:sz w:val="22"/>
          <w:szCs w:val="22"/>
        </w:rPr>
        <w:t xml:space="preserve"> </w:t>
      </w:r>
      <w:r>
        <w:rPr>
          <w:rFonts w:asciiTheme="minorHAnsi" w:hAnsiTheme="minorHAnsi" w:cstheme="minorHAnsi"/>
          <w:color w:val="000000"/>
          <w:sz w:val="22"/>
          <w:szCs w:val="22"/>
        </w:rPr>
        <w:t>content functionality</w:t>
      </w:r>
      <w:r w:rsidRPr="00452865">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41BCBEE8"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w:t>
      </w:r>
      <w:r>
        <w:rPr>
          <w:rFonts w:asciiTheme="minorHAnsi" w:hAnsiTheme="minorHAnsi" w:cstheme="minorHAnsi"/>
          <w:color w:val="000000"/>
          <w:sz w:val="22"/>
          <w:szCs w:val="22"/>
        </w:rPr>
        <w:t>*</w:t>
      </w:r>
      <w:r w:rsidRPr="00452865">
        <w:rPr>
          <w:rFonts w:asciiTheme="minorHAnsi" w:hAnsiTheme="minorHAnsi" w:cstheme="minorHAnsi"/>
          <w:color w:val="000000"/>
          <w:sz w:val="22"/>
          <w:szCs w:val="22"/>
        </w:rPr>
        <w:t xml:space="preserve">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711"/>
        <w:gridCol w:w="7649"/>
      </w:tblGrid>
      <w:tr w:rsidR="008F03CF" w:rsidRPr="00452865" w14:paraId="68D397E1" w14:textId="77777777" w:rsidTr="00555D5C">
        <w:trPr>
          <w:tblHeader/>
          <w:tblCellSpacing w:w="10" w:type="dxa"/>
          <w:jc w:val="center"/>
        </w:trPr>
        <w:tc>
          <w:tcPr>
            <w:tcW w:w="0" w:type="auto"/>
            <w:shd w:val="clear" w:color="auto" w:fill="66B036"/>
            <w:hideMark/>
          </w:tcPr>
          <w:p w14:paraId="00F49AC2" w14:textId="77777777" w:rsidR="008F03CF" w:rsidRPr="00452865" w:rsidRDefault="008F03CF" w:rsidP="00555D5C">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42E1BB19" w14:textId="77777777" w:rsidR="008F03CF" w:rsidRPr="00452865" w:rsidRDefault="008F03CF" w:rsidP="00555D5C">
            <w:pPr>
              <w:jc w:val="center"/>
              <w:rPr>
                <w:rFonts w:cstheme="minorHAnsi"/>
                <w:b/>
                <w:bCs/>
                <w:color w:val="000000"/>
              </w:rPr>
            </w:pPr>
            <w:r w:rsidRPr="00452865">
              <w:rPr>
                <w:rFonts w:cstheme="minorHAnsi"/>
                <w:b/>
                <w:bCs/>
                <w:color w:val="000000"/>
              </w:rPr>
              <w:t>Description</w:t>
            </w:r>
          </w:p>
        </w:tc>
      </w:tr>
      <w:tr w:rsidR="008F03CF" w:rsidRPr="00452865" w14:paraId="629747AB" w14:textId="77777777" w:rsidTr="00555D5C">
        <w:trPr>
          <w:tblCellSpacing w:w="10" w:type="dxa"/>
          <w:jc w:val="center"/>
        </w:trPr>
        <w:tc>
          <w:tcPr>
            <w:tcW w:w="0" w:type="auto"/>
            <w:shd w:val="clear" w:color="auto" w:fill="F0F0F0"/>
            <w:hideMark/>
          </w:tcPr>
          <w:p w14:paraId="18768A54" w14:textId="77777777" w:rsidR="008F03CF" w:rsidRPr="00452865" w:rsidRDefault="008F03CF" w:rsidP="00555D5C">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16A56819" w14:textId="77777777" w:rsidR="008F03CF" w:rsidRPr="00452865" w:rsidRDefault="008F03CF" w:rsidP="00555D5C">
            <w:pPr>
              <w:rPr>
                <w:rFonts w:cstheme="minorHAnsi"/>
              </w:rPr>
            </w:pPr>
          </w:p>
        </w:tc>
      </w:tr>
      <w:tr w:rsidR="008F03CF" w:rsidRPr="00452865" w14:paraId="21E8EBE1" w14:textId="77777777" w:rsidTr="00555D5C">
        <w:trPr>
          <w:tblCellSpacing w:w="10" w:type="dxa"/>
          <w:jc w:val="center"/>
        </w:trPr>
        <w:tc>
          <w:tcPr>
            <w:tcW w:w="0" w:type="auto"/>
            <w:shd w:val="clear" w:color="auto" w:fill="E4E4E4"/>
            <w:hideMark/>
          </w:tcPr>
          <w:p w14:paraId="60A55AFD" w14:textId="77777777" w:rsidR="008F03CF" w:rsidRPr="00452865" w:rsidRDefault="008F03CF" w:rsidP="00555D5C">
            <w:pPr>
              <w:rPr>
                <w:rFonts w:cstheme="minorHAnsi"/>
                <w:color w:val="000000"/>
              </w:rPr>
            </w:pPr>
            <w:proofErr w:type="spellStart"/>
            <w:r>
              <w:rPr>
                <w:rFonts w:cstheme="minorHAnsi"/>
                <w:color w:val="000000"/>
              </w:rPr>
              <w:t>TestRun</w:t>
            </w:r>
            <w:proofErr w:type="spellEnd"/>
          </w:p>
        </w:tc>
        <w:tc>
          <w:tcPr>
            <w:tcW w:w="0" w:type="auto"/>
            <w:shd w:val="clear" w:color="auto" w:fill="E4E4E4"/>
            <w:hideMark/>
          </w:tcPr>
          <w:p w14:paraId="42A07D04" w14:textId="77777777" w:rsidR="008F03CF" w:rsidRPr="00452865" w:rsidRDefault="008F03CF" w:rsidP="00555D5C">
            <w:pPr>
              <w:rPr>
                <w:rFonts w:cstheme="minorHAnsi"/>
                <w:color w:val="000000"/>
              </w:rPr>
            </w:pPr>
            <w:r>
              <w:rPr>
                <w:rFonts w:cstheme="minorHAnsi"/>
                <w:color w:val="000000"/>
              </w:rPr>
              <w:t>Primary fact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r>
              <w:rPr>
                <w:rFonts w:cstheme="minorHAnsi"/>
                <w:color w:val="000000"/>
              </w:rPr>
              <w:t>It contains foreign keys to allow for lookups to the dimensional tables.</w:t>
            </w:r>
          </w:p>
        </w:tc>
      </w:tr>
      <w:tr w:rsidR="008F03CF" w:rsidRPr="00452865" w14:paraId="2FA64B51" w14:textId="77777777" w:rsidTr="00555D5C">
        <w:trPr>
          <w:tblCellSpacing w:w="10" w:type="dxa"/>
          <w:jc w:val="center"/>
        </w:trPr>
        <w:tc>
          <w:tcPr>
            <w:tcW w:w="0" w:type="auto"/>
            <w:shd w:val="clear" w:color="auto" w:fill="F0F0F0"/>
            <w:hideMark/>
          </w:tcPr>
          <w:p w14:paraId="7FADE004" w14:textId="77777777" w:rsidR="008F03CF" w:rsidRPr="00452865" w:rsidRDefault="008F03CF" w:rsidP="00555D5C">
            <w:pPr>
              <w:rPr>
                <w:rFonts w:cstheme="minorHAnsi"/>
                <w:color w:val="000000"/>
              </w:rPr>
            </w:pPr>
            <w:proofErr w:type="spellStart"/>
            <w:r>
              <w:rPr>
                <w:rFonts w:cstheme="minorHAnsi"/>
                <w:color w:val="000000"/>
              </w:rPr>
              <w:t>TestEngine</w:t>
            </w:r>
            <w:proofErr w:type="spellEnd"/>
          </w:p>
        </w:tc>
        <w:tc>
          <w:tcPr>
            <w:tcW w:w="0" w:type="auto"/>
            <w:shd w:val="clear" w:color="auto" w:fill="F0F0F0"/>
            <w:hideMark/>
          </w:tcPr>
          <w:p w14:paraId="4C77EC05" w14:textId="77777777" w:rsidR="008F03CF" w:rsidRPr="00452865" w:rsidRDefault="008F03CF" w:rsidP="00555D5C">
            <w:pPr>
              <w:rPr>
                <w:rFonts w:cstheme="minorHAnsi"/>
                <w:color w:val="000000"/>
              </w:rPr>
            </w:pPr>
            <w:r>
              <w:rPr>
                <w:rFonts w:cstheme="minorHAnsi"/>
                <w:color w:val="000000"/>
              </w:rPr>
              <w:t>Contains data related to the test engine and whether is registered for remote use.</w:t>
            </w:r>
          </w:p>
        </w:tc>
      </w:tr>
      <w:tr w:rsidR="008F03CF" w:rsidRPr="00452865" w14:paraId="69ACEBE6" w14:textId="77777777" w:rsidTr="00555D5C">
        <w:trPr>
          <w:tblCellSpacing w:w="10" w:type="dxa"/>
          <w:jc w:val="center"/>
        </w:trPr>
        <w:tc>
          <w:tcPr>
            <w:tcW w:w="0" w:type="auto"/>
            <w:shd w:val="clear" w:color="auto" w:fill="E4E4E4"/>
            <w:hideMark/>
          </w:tcPr>
          <w:p w14:paraId="19A4318D" w14:textId="77777777" w:rsidR="008F03CF" w:rsidRPr="00452865" w:rsidRDefault="008F03CF" w:rsidP="00555D5C">
            <w:pPr>
              <w:rPr>
                <w:rFonts w:cstheme="minorHAnsi"/>
                <w:color w:val="000000"/>
              </w:rPr>
            </w:pPr>
            <w:proofErr w:type="spellStart"/>
            <w:r>
              <w:rPr>
                <w:rFonts w:cstheme="minorHAnsi"/>
                <w:color w:val="000000"/>
              </w:rPr>
              <w:t>TestEngineConfig</w:t>
            </w:r>
            <w:proofErr w:type="spellEnd"/>
          </w:p>
        </w:tc>
        <w:tc>
          <w:tcPr>
            <w:tcW w:w="0" w:type="auto"/>
            <w:shd w:val="clear" w:color="auto" w:fill="E4E4E4"/>
            <w:hideMark/>
          </w:tcPr>
          <w:p w14:paraId="4B0DC0DE" w14:textId="77777777" w:rsidR="008F03CF" w:rsidRPr="00452865" w:rsidRDefault="008F03CF" w:rsidP="00555D5C">
            <w:pPr>
              <w:rPr>
                <w:rFonts w:cstheme="minorHAnsi"/>
                <w:color w:val="000000"/>
              </w:rPr>
            </w:pPr>
            <w:r>
              <w:rPr>
                <w:rFonts w:cstheme="minorHAnsi"/>
                <w:color w:val="000000"/>
              </w:rPr>
              <w:t>Stores configuration meta</w:t>
            </w:r>
            <w:r w:rsidRPr="00452865">
              <w:rPr>
                <w:rFonts w:cstheme="minorHAnsi"/>
                <w:color w:val="000000"/>
              </w:rPr>
              <w:t>-data associated with</w:t>
            </w:r>
            <w:r>
              <w:rPr>
                <w:rFonts w:cstheme="minorHAnsi"/>
                <w:color w:val="000000"/>
              </w:rPr>
              <w:t xml:space="preserve"> registered test engines.</w:t>
            </w:r>
          </w:p>
        </w:tc>
      </w:tr>
      <w:tr w:rsidR="008F03CF" w:rsidRPr="00452865" w14:paraId="7FC25055" w14:textId="77777777" w:rsidTr="00555D5C">
        <w:trPr>
          <w:tblCellSpacing w:w="10" w:type="dxa"/>
          <w:jc w:val="center"/>
        </w:trPr>
        <w:tc>
          <w:tcPr>
            <w:tcW w:w="0" w:type="auto"/>
            <w:shd w:val="clear" w:color="auto" w:fill="E4E4E4"/>
          </w:tcPr>
          <w:p w14:paraId="29E2BBEF" w14:textId="77777777" w:rsidR="008F03CF" w:rsidRDefault="008F03CF" w:rsidP="00555D5C">
            <w:pPr>
              <w:rPr>
                <w:rFonts w:cstheme="minorHAnsi"/>
                <w:color w:val="000000"/>
              </w:rPr>
            </w:pPr>
            <w:proofErr w:type="spellStart"/>
            <w:r>
              <w:rPr>
                <w:rFonts w:cstheme="minorHAnsi"/>
                <w:color w:val="000000"/>
              </w:rPr>
              <w:t>TestCase</w:t>
            </w:r>
            <w:proofErr w:type="spellEnd"/>
          </w:p>
        </w:tc>
        <w:tc>
          <w:tcPr>
            <w:tcW w:w="0" w:type="auto"/>
            <w:shd w:val="clear" w:color="auto" w:fill="E4E4E4"/>
          </w:tcPr>
          <w:p w14:paraId="7A509072"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2336F7DD" w14:textId="77777777" w:rsidTr="00555D5C">
        <w:trPr>
          <w:tblCellSpacing w:w="10" w:type="dxa"/>
          <w:jc w:val="center"/>
        </w:trPr>
        <w:tc>
          <w:tcPr>
            <w:tcW w:w="0" w:type="auto"/>
            <w:shd w:val="clear" w:color="auto" w:fill="E4E4E4"/>
          </w:tcPr>
          <w:p w14:paraId="5C90D4DF" w14:textId="77777777" w:rsidR="008F03CF" w:rsidRDefault="008F03CF" w:rsidP="00555D5C">
            <w:pPr>
              <w:rPr>
                <w:rFonts w:cstheme="minorHAnsi"/>
                <w:color w:val="000000"/>
              </w:rPr>
            </w:pPr>
            <w:proofErr w:type="spellStart"/>
            <w:r>
              <w:rPr>
                <w:rFonts w:cstheme="minorHAnsi"/>
                <w:color w:val="000000"/>
              </w:rPr>
              <w:t>TestResult</w:t>
            </w:r>
            <w:proofErr w:type="spellEnd"/>
          </w:p>
        </w:tc>
        <w:tc>
          <w:tcPr>
            <w:tcW w:w="0" w:type="auto"/>
            <w:shd w:val="clear" w:color="auto" w:fill="E4E4E4"/>
          </w:tcPr>
          <w:p w14:paraId="3B4362ED"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0F774317" w14:textId="77777777" w:rsidTr="00555D5C">
        <w:trPr>
          <w:tblCellSpacing w:w="10" w:type="dxa"/>
          <w:jc w:val="center"/>
        </w:trPr>
        <w:tc>
          <w:tcPr>
            <w:tcW w:w="0" w:type="auto"/>
            <w:shd w:val="clear" w:color="auto" w:fill="F0F0F0"/>
            <w:hideMark/>
          </w:tcPr>
          <w:p w14:paraId="0ECFA3FE" w14:textId="77777777" w:rsidR="008F03CF" w:rsidRPr="00452865" w:rsidRDefault="008F03CF" w:rsidP="00555D5C">
            <w:pPr>
              <w:rPr>
                <w:rFonts w:cstheme="minorHAnsi"/>
                <w:color w:val="000000"/>
              </w:rPr>
            </w:pPr>
            <w:proofErr w:type="spellStart"/>
            <w:r>
              <w:rPr>
                <w:rFonts w:cstheme="minorHAnsi"/>
                <w:color w:val="000000"/>
              </w:rPr>
              <w:t>UserConfig</w:t>
            </w:r>
            <w:proofErr w:type="spellEnd"/>
          </w:p>
        </w:tc>
        <w:tc>
          <w:tcPr>
            <w:tcW w:w="0" w:type="auto"/>
            <w:shd w:val="clear" w:color="auto" w:fill="F0F0F0"/>
            <w:hideMark/>
          </w:tcPr>
          <w:p w14:paraId="4ED2FE6C" w14:textId="77777777" w:rsidR="008F03CF" w:rsidRPr="00452865" w:rsidRDefault="008F03CF" w:rsidP="00555D5C">
            <w:pPr>
              <w:rPr>
                <w:rFonts w:cstheme="minorHAnsi"/>
                <w:color w:val="000000"/>
              </w:rPr>
            </w:pPr>
            <w:r>
              <w:rPr>
                <w:rFonts w:cstheme="minorHAnsi"/>
                <w:color w:val="000000"/>
              </w:rPr>
              <w:t xml:space="preserve">Stores role information for users registered with the test server </w:t>
            </w:r>
          </w:p>
        </w:tc>
      </w:tr>
      <w:tr w:rsidR="008F03CF" w:rsidRPr="00452865" w14:paraId="5A3F7E9A" w14:textId="77777777" w:rsidTr="00555D5C">
        <w:trPr>
          <w:tblCellSpacing w:w="10" w:type="dxa"/>
          <w:jc w:val="center"/>
        </w:trPr>
        <w:tc>
          <w:tcPr>
            <w:tcW w:w="0" w:type="auto"/>
            <w:shd w:val="clear" w:color="auto" w:fill="F0F0F0"/>
            <w:hideMark/>
          </w:tcPr>
          <w:p w14:paraId="6D557244" w14:textId="77777777" w:rsidR="008F03CF" w:rsidRPr="00452865" w:rsidRDefault="008F03CF" w:rsidP="00555D5C">
            <w:pPr>
              <w:rPr>
                <w:rFonts w:cstheme="minorHAnsi"/>
                <w:color w:val="000000"/>
              </w:rPr>
            </w:pPr>
            <w:proofErr w:type="spellStart"/>
            <w:r>
              <w:rPr>
                <w:rFonts w:cstheme="minorHAnsi"/>
                <w:color w:val="000000"/>
              </w:rPr>
              <w:t>DesktopUI</w:t>
            </w:r>
            <w:proofErr w:type="spellEnd"/>
          </w:p>
        </w:tc>
        <w:tc>
          <w:tcPr>
            <w:tcW w:w="0" w:type="auto"/>
            <w:shd w:val="clear" w:color="auto" w:fill="F0F0F0"/>
            <w:hideMark/>
          </w:tcPr>
          <w:p w14:paraId="020D7B4A" w14:textId="77777777" w:rsidR="008F03CF" w:rsidRPr="00452865" w:rsidRDefault="008F03CF" w:rsidP="00555D5C">
            <w:pPr>
              <w:rPr>
                <w:rFonts w:cstheme="minorHAnsi"/>
                <w:color w:val="000000"/>
              </w:rPr>
            </w:pPr>
            <w:r>
              <w:rPr>
                <w:rFonts w:cstheme="minorHAnsi"/>
                <w:color w:val="000000"/>
              </w:rPr>
              <w:t>Stores information about local users’ test engines which have been registered for remote use.</w:t>
            </w:r>
          </w:p>
        </w:tc>
      </w:tr>
      <w:tr w:rsidR="008F03CF" w:rsidRPr="00452865" w14:paraId="715EE0E3" w14:textId="77777777" w:rsidTr="00555D5C">
        <w:trPr>
          <w:tblCellSpacing w:w="10" w:type="dxa"/>
          <w:jc w:val="center"/>
        </w:trPr>
        <w:tc>
          <w:tcPr>
            <w:tcW w:w="0" w:type="auto"/>
            <w:shd w:val="clear" w:color="auto" w:fill="F0F0F0"/>
          </w:tcPr>
          <w:p w14:paraId="50E8C70B" w14:textId="77777777" w:rsidR="008F03CF" w:rsidRDefault="008F03CF" w:rsidP="00555D5C">
            <w:pPr>
              <w:rPr>
                <w:rFonts w:cstheme="minorHAnsi"/>
                <w:color w:val="000000"/>
              </w:rPr>
            </w:pPr>
            <w:proofErr w:type="spellStart"/>
            <w:r>
              <w:rPr>
                <w:rFonts w:cstheme="minorHAnsi"/>
                <w:color w:val="000000"/>
              </w:rPr>
              <w:t>WebUI</w:t>
            </w:r>
            <w:proofErr w:type="spellEnd"/>
          </w:p>
        </w:tc>
        <w:tc>
          <w:tcPr>
            <w:tcW w:w="0" w:type="auto"/>
            <w:shd w:val="clear" w:color="auto" w:fill="F0F0F0"/>
          </w:tcPr>
          <w:p w14:paraId="0D28CD76" w14:textId="77777777" w:rsidR="008F03CF" w:rsidRDefault="008F03CF" w:rsidP="00555D5C">
            <w:pPr>
              <w:rPr>
                <w:rFonts w:cstheme="minorHAnsi"/>
                <w:color w:val="000000"/>
              </w:rPr>
            </w:pPr>
            <w:r>
              <w:rPr>
                <w:rFonts w:cstheme="minorHAnsi"/>
                <w:color w:val="000000"/>
              </w:rPr>
              <w:t>Stores information about remote users’ login status and test engines which have been selected for remote use.</w:t>
            </w:r>
          </w:p>
        </w:tc>
      </w:tr>
    </w:tbl>
    <w:p w14:paraId="5FE64712" w14:textId="77777777" w:rsidR="008F03CF" w:rsidRDefault="008F03CF" w:rsidP="008F03CF">
      <w:pPr>
        <w:rPr>
          <w:rFonts w:cstheme="minorHAnsi"/>
        </w:rPr>
      </w:pPr>
    </w:p>
    <w:p w14:paraId="204158E1" w14:textId="77777777" w:rsidR="008F03CF" w:rsidRPr="00452865" w:rsidRDefault="008F03CF" w:rsidP="008F03CF">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0BC83E72" w:rsidR="00B51A09" w:rsidRDefault="00B51A09">
      <w:r>
        <w:br w:type="page"/>
      </w:r>
    </w:p>
    <w:p w14:paraId="1C106598" w14:textId="77777777" w:rsidR="008D18D4" w:rsidRDefault="008D18D4" w:rsidP="00653C3C"/>
    <w:p w14:paraId="7D66E490" w14:textId="22D08A2A" w:rsidR="0087418D" w:rsidRDefault="0087418D" w:rsidP="00B51A09">
      <w:pPr>
        <w:pStyle w:val="Heading1"/>
      </w:pPr>
      <w:bookmarkStart w:id="66" w:name="_Toc50571841"/>
      <w:r>
        <w:t>8</w:t>
      </w:r>
      <w:r>
        <w:tab/>
        <w:t>System Evolution</w:t>
      </w:r>
      <w:bookmarkEnd w:id="66"/>
    </w:p>
    <w:p w14:paraId="06659EBD" w14:textId="77777777" w:rsidR="00B51A09" w:rsidRDefault="00B51A09" w:rsidP="00B51A09">
      <w:pPr>
        <w:pStyle w:val="Heading2"/>
      </w:pPr>
    </w:p>
    <w:p w14:paraId="6F5B7626" w14:textId="413C7132" w:rsidR="0087418D" w:rsidRDefault="0087418D" w:rsidP="00B51A09">
      <w:pPr>
        <w:pStyle w:val="Heading2"/>
      </w:pPr>
      <w:bookmarkStart w:id="67" w:name="_Toc50571842"/>
      <w:r>
        <w:t>8.1</w:t>
      </w:r>
      <w:r>
        <w:tab/>
      </w:r>
      <w:r w:rsidR="00B51A09">
        <w:t>Near Term Changes / Enhancements</w:t>
      </w:r>
      <w:bookmarkEnd w:id="67"/>
    </w:p>
    <w:p w14:paraId="3D5FD37E" w14:textId="77777777" w:rsidR="00B51A09" w:rsidRDefault="00B51A09" w:rsidP="00B51A09"/>
    <w:p w14:paraId="03876B51" w14:textId="3614BE8F" w:rsidR="00B51A09" w:rsidRDefault="00B51A09" w:rsidP="00B51A09">
      <w:pPr>
        <w:pStyle w:val="Heading3"/>
      </w:pPr>
      <w:bookmarkStart w:id="68" w:name="_Toc50571843"/>
      <w:r>
        <w:t>8.1.1</w:t>
      </w:r>
      <w:r>
        <w:tab/>
        <w:t>Web GUI Front-end for local installations</w:t>
      </w:r>
      <w:bookmarkEnd w:id="68"/>
    </w:p>
    <w:p w14:paraId="7D2CADCE" w14:textId="48A038C0" w:rsidR="00B51A09" w:rsidRDefault="00B51A09" w:rsidP="00B51A09">
      <w:r>
        <w:t>One near term change that would benefit all users and IT development is a consistent GUI.  By using the MVC architectural pattern, we are able to swap out the Desktop GUI written in MFC code for the Web GUI front-end used for the Remote installation.  The Web GUI is designed to communicate with the Test Server, but we would have to modify it slightly to have it communicate with the local test engine installed on the user’s PC / laptop.  The benefits to the user are elimination of a separate Desktop GUI,</w:t>
      </w:r>
      <w:r w:rsidR="00FD179B">
        <w:t xml:space="preserve"> a consistent look and feel that comes from</w:t>
      </w:r>
      <w:r>
        <w:t xml:space="preserve"> a consistent front-end view whether using a locally installed application or a remote one.  </w:t>
      </w:r>
      <w:r w:rsidR="00FD179B">
        <w:t>The benefits to IT are reduction in code to maintain, a consistent user interface, one place to go for user interface upgrades, and a possible reduction in support costs.</w:t>
      </w:r>
    </w:p>
    <w:p w14:paraId="02170826" w14:textId="0A64784A" w:rsidR="00FD179B" w:rsidRDefault="00D532C1" w:rsidP="00D532C1">
      <w:pPr>
        <w:pStyle w:val="Heading3"/>
      </w:pPr>
      <w:r>
        <w:t>8.2.2 Automation</w:t>
      </w:r>
    </w:p>
    <w:p w14:paraId="0195D7E2" w14:textId="5C18834C" w:rsidR="00D532C1" w:rsidRDefault="00D532C1" w:rsidP="00D532C1">
      <w:r>
        <w:t xml:space="preserve">It is the intent that this framework be full-automatable. At the time of this architecture, tests are run ad-hoc by the remote user selecting tests, choosing engine configuration and, finally, executing the tests. While this scenario may work, it’s highly user interaction dependent. A mechanism should be considered and designed to allow the test framework web application to schedule tests at any day, time, and frequency. </w:t>
      </w:r>
      <w:r w:rsidR="00107237">
        <w:t>This will give the user the ability where they can spend some initial effort to setup their tests for automation and then focus on test results. This is much better use of time versus the user being burdened manually setting up the tests for execution each time.</w:t>
      </w:r>
    </w:p>
    <w:p w14:paraId="36B1FB4E" w14:textId="672C567B" w:rsidR="00D532C1" w:rsidRDefault="00D532C1" w:rsidP="00D532C1">
      <w:pPr>
        <w:pStyle w:val="Heading3"/>
      </w:pPr>
      <w:r>
        <w:t xml:space="preserve">8.2.3 </w:t>
      </w:r>
      <w:r w:rsidR="00706671">
        <w:t>Engine</w:t>
      </w:r>
      <w:r>
        <w:t xml:space="preserve"> Scaling</w:t>
      </w:r>
      <w:r w:rsidR="00706671">
        <w:t>-out</w:t>
      </w:r>
    </w:p>
    <w:p w14:paraId="583229F9" w14:textId="1D44F074" w:rsidR="00107237" w:rsidRDefault="00D532C1" w:rsidP="00D532C1">
      <w:r>
        <w:t xml:space="preserve">Tests should also be able to scale to as many test engines as possible. As we’ve learned from Software Engineering, scaling out is cheaper than scaling up, therefore the test framework should comprehend the notion of more test engines coming online and </w:t>
      </w:r>
      <w:r w:rsidR="00107237">
        <w:t>making the most use out of them. Test</w:t>
      </w:r>
      <w:r w:rsidR="002C3880">
        <w:t>s</w:t>
      </w:r>
      <w:r w:rsidR="00107237">
        <w:t xml:space="preserve"> should be allowed to be generically set to scale to some number of test engines or some portion of test engines</w:t>
      </w:r>
      <w:r w:rsidR="002C3880">
        <w:t xml:space="preserve"> and automatically grow to the available test engines. </w:t>
      </w:r>
      <w:r w:rsidR="00107237">
        <w:t xml:space="preserve">By allowing an automatic scaling mechanism, users </w:t>
      </w:r>
      <w:r w:rsidR="002C3880">
        <w:t xml:space="preserve">will </w:t>
      </w:r>
      <w:r w:rsidR="00107237">
        <w:t>not</w:t>
      </w:r>
      <w:r w:rsidR="002C3880">
        <w:t xml:space="preserve"> be</w:t>
      </w:r>
      <w:r w:rsidR="00107237">
        <w:t xml:space="preserve"> burdened with modifying their test execution every time more test engine resource become available.</w:t>
      </w:r>
    </w:p>
    <w:sectPr w:rsidR="00107237"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629B5B" w14:textId="77777777" w:rsidR="0031083E" w:rsidRDefault="0031083E" w:rsidP="00E60FFF">
      <w:pPr>
        <w:spacing w:after="0" w:line="240" w:lineRule="auto"/>
      </w:pPr>
      <w:r>
        <w:separator/>
      </w:r>
    </w:p>
  </w:endnote>
  <w:endnote w:type="continuationSeparator" w:id="0">
    <w:p w14:paraId="4D8739F2" w14:textId="77777777" w:rsidR="0031083E" w:rsidRDefault="0031083E"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3DDE1E" w14:textId="77777777" w:rsidR="0031083E" w:rsidRDefault="0031083E" w:rsidP="00E60FFF">
      <w:pPr>
        <w:spacing w:after="0" w:line="240" w:lineRule="auto"/>
      </w:pPr>
      <w:r>
        <w:separator/>
      </w:r>
    </w:p>
  </w:footnote>
  <w:footnote w:type="continuationSeparator" w:id="0">
    <w:p w14:paraId="2CFC2E73" w14:textId="77777777" w:rsidR="0031083E" w:rsidRDefault="0031083E" w:rsidP="00E60F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247DF1"/>
    <w:multiLevelType w:val="hybridMultilevel"/>
    <w:tmpl w:val="FE221A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4" w15:restartNumberingAfterBreak="0">
    <w:nsid w:val="448A1D6D"/>
    <w:multiLevelType w:val="multilevel"/>
    <w:tmpl w:val="098EFBF8"/>
    <w:lvl w:ilvl="0">
      <w:start w:val="6"/>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341349"/>
    <w:multiLevelType w:val="hybridMultilevel"/>
    <w:tmpl w:val="F98617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3" w15:restartNumberingAfterBreak="0">
    <w:nsid w:val="5A245C96"/>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8"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881F5D"/>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F91D33"/>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2"/>
  </w:num>
  <w:num w:numId="3">
    <w:abstractNumId w:val="31"/>
  </w:num>
  <w:num w:numId="4">
    <w:abstractNumId w:val="3"/>
  </w:num>
  <w:num w:numId="5">
    <w:abstractNumId w:val="19"/>
  </w:num>
  <w:num w:numId="6">
    <w:abstractNumId w:val="26"/>
  </w:num>
  <w:num w:numId="7">
    <w:abstractNumId w:val="18"/>
  </w:num>
  <w:num w:numId="8">
    <w:abstractNumId w:val="21"/>
  </w:num>
  <w:num w:numId="9">
    <w:abstractNumId w:val="32"/>
  </w:num>
  <w:num w:numId="10">
    <w:abstractNumId w:val="11"/>
  </w:num>
  <w:num w:numId="11">
    <w:abstractNumId w:val="30"/>
  </w:num>
  <w:num w:numId="12">
    <w:abstractNumId w:val="7"/>
  </w:num>
  <w:num w:numId="13">
    <w:abstractNumId w:val="27"/>
  </w:num>
  <w:num w:numId="14">
    <w:abstractNumId w:val="22"/>
  </w:num>
  <w:num w:numId="15">
    <w:abstractNumId w:val="17"/>
  </w:num>
  <w:num w:numId="16">
    <w:abstractNumId w:val="1"/>
  </w:num>
  <w:num w:numId="17">
    <w:abstractNumId w:val="6"/>
  </w:num>
  <w:num w:numId="18">
    <w:abstractNumId w:val="25"/>
  </w:num>
  <w:num w:numId="19">
    <w:abstractNumId w:val="2"/>
  </w:num>
  <w:num w:numId="20">
    <w:abstractNumId w:val="4"/>
  </w:num>
  <w:num w:numId="21">
    <w:abstractNumId w:val="5"/>
  </w:num>
  <w:num w:numId="22">
    <w:abstractNumId w:val="13"/>
  </w:num>
  <w:num w:numId="23">
    <w:abstractNumId w:val="10"/>
  </w:num>
  <w:num w:numId="24">
    <w:abstractNumId w:val="20"/>
  </w:num>
  <w:num w:numId="25">
    <w:abstractNumId w:val="24"/>
  </w:num>
  <w:num w:numId="26">
    <w:abstractNumId w:val="0"/>
  </w:num>
  <w:num w:numId="27">
    <w:abstractNumId w:val="28"/>
  </w:num>
  <w:num w:numId="28">
    <w:abstractNumId w:val="34"/>
  </w:num>
  <w:num w:numId="29">
    <w:abstractNumId w:val="15"/>
  </w:num>
  <w:num w:numId="30">
    <w:abstractNumId w:val="29"/>
  </w:num>
  <w:num w:numId="31">
    <w:abstractNumId w:val="23"/>
  </w:num>
  <w:num w:numId="32">
    <w:abstractNumId w:val="33"/>
  </w:num>
  <w:num w:numId="33">
    <w:abstractNumId w:val="14"/>
  </w:num>
  <w:num w:numId="34">
    <w:abstractNumId w:val="16"/>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E2355"/>
    <w:rsid w:val="000E3035"/>
    <w:rsid w:val="00107237"/>
    <w:rsid w:val="00113804"/>
    <w:rsid w:val="00122710"/>
    <w:rsid w:val="00155C93"/>
    <w:rsid w:val="00160D0D"/>
    <w:rsid w:val="00166D54"/>
    <w:rsid w:val="00175D94"/>
    <w:rsid w:val="001D03A7"/>
    <w:rsid w:val="001E3AAA"/>
    <w:rsid w:val="001E4020"/>
    <w:rsid w:val="0024587D"/>
    <w:rsid w:val="002648FD"/>
    <w:rsid w:val="00282770"/>
    <w:rsid w:val="00282AC5"/>
    <w:rsid w:val="00294C3B"/>
    <w:rsid w:val="0029628F"/>
    <w:rsid w:val="002972B3"/>
    <w:rsid w:val="002B059A"/>
    <w:rsid w:val="002B4556"/>
    <w:rsid w:val="002C09CD"/>
    <w:rsid w:val="002C1FD2"/>
    <w:rsid w:val="002C3880"/>
    <w:rsid w:val="002C408B"/>
    <w:rsid w:val="002D4D00"/>
    <w:rsid w:val="002E09AF"/>
    <w:rsid w:val="002E2A85"/>
    <w:rsid w:val="002E6C02"/>
    <w:rsid w:val="00304EC2"/>
    <w:rsid w:val="0031083E"/>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55D5C"/>
    <w:rsid w:val="005613F4"/>
    <w:rsid w:val="00561AC8"/>
    <w:rsid w:val="00563752"/>
    <w:rsid w:val="00572E3B"/>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06671"/>
    <w:rsid w:val="0073727D"/>
    <w:rsid w:val="00752F3D"/>
    <w:rsid w:val="00753E08"/>
    <w:rsid w:val="00766FB8"/>
    <w:rsid w:val="0077726D"/>
    <w:rsid w:val="007772A0"/>
    <w:rsid w:val="00793E8D"/>
    <w:rsid w:val="00797E56"/>
    <w:rsid w:val="007C5487"/>
    <w:rsid w:val="007D05A4"/>
    <w:rsid w:val="008028EE"/>
    <w:rsid w:val="008116CA"/>
    <w:rsid w:val="0081344F"/>
    <w:rsid w:val="00813848"/>
    <w:rsid w:val="008311E0"/>
    <w:rsid w:val="008360B2"/>
    <w:rsid w:val="00837455"/>
    <w:rsid w:val="008554A2"/>
    <w:rsid w:val="00864B03"/>
    <w:rsid w:val="0087418D"/>
    <w:rsid w:val="00876F3D"/>
    <w:rsid w:val="00877AA0"/>
    <w:rsid w:val="00895DD8"/>
    <w:rsid w:val="008A29FB"/>
    <w:rsid w:val="008A30E9"/>
    <w:rsid w:val="008B07A9"/>
    <w:rsid w:val="008B13DC"/>
    <w:rsid w:val="008B717C"/>
    <w:rsid w:val="008D18D4"/>
    <w:rsid w:val="008D29EC"/>
    <w:rsid w:val="008F03CF"/>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967F2"/>
    <w:rsid w:val="009B573C"/>
    <w:rsid w:val="009D1F91"/>
    <w:rsid w:val="009D636E"/>
    <w:rsid w:val="009D6E0C"/>
    <w:rsid w:val="009F5E7C"/>
    <w:rsid w:val="00A40EAC"/>
    <w:rsid w:val="00A5342E"/>
    <w:rsid w:val="00A5655C"/>
    <w:rsid w:val="00A647F3"/>
    <w:rsid w:val="00A76874"/>
    <w:rsid w:val="00AA307E"/>
    <w:rsid w:val="00AA344F"/>
    <w:rsid w:val="00AA3601"/>
    <w:rsid w:val="00AA4E3C"/>
    <w:rsid w:val="00AC3EF0"/>
    <w:rsid w:val="00AE5E19"/>
    <w:rsid w:val="00AF1290"/>
    <w:rsid w:val="00AF682F"/>
    <w:rsid w:val="00B21510"/>
    <w:rsid w:val="00B22D66"/>
    <w:rsid w:val="00B313BB"/>
    <w:rsid w:val="00B33E67"/>
    <w:rsid w:val="00B370A6"/>
    <w:rsid w:val="00B51A09"/>
    <w:rsid w:val="00B52EE0"/>
    <w:rsid w:val="00B5633D"/>
    <w:rsid w:val="00B56910"/>
    <w:rsid w:val="00B571B9"/>
    <w:rsid w:val="00B5769B"/>
    <w:rsid w:val="00B723FE"/>
    <w:rsid w:val="00B77818"/>
    <w:rsid w:val="00BA0391"/>
    <w:rsid w:val="00BA057F"/>
    <w:rsid w:val="00BA418A"/>
    <w:rsid w:val="00BC306A"/>
    <w:rsid w:val="00BC72BC"/>
    <w:rsid w:val="00BD12AB"/>
    <w:rsid w:val="00BE3C11"/>
    <w:rsid w:val="00BF7FE1"/>
    <w:rsid w:val="00C05C00"/>
    <w:rsid w:val="00C12A5B"/>
    <w:rsid w:val="00C15932"/>
    <w:rsid w:val="00C343CB"/>
    <w:rsid w:val="00C520F1"/>
    <w:rsid w:val="00C56700"/>
    <w:rsid w:val="00CA4EA6"/>
    <w:rsid w:val="00CB0684"/>
    <w:rsid w:val="00CC0B24"/>
    <w:rsid w:val="00CD1710"/>
    <w:rsid w:val="00CD498D"/>
    <w:rsid w:val="00CF53EF"/>
    <w:rsid w:val="00D10BBD"/>
    <w:rsid w:val="00D16826"/>
    <w:rsid w:val="00D170AE"/>
    <w:rsid w:val="00D32712"/>
    <w:rsid w:val="00D41A2E"/>
    <w:rsid w:val="00D42DC8"/>
    <w:rsid w:val="00D532C1"/>
    <w:rsid w:val="00D57B93"/>
    <w:rsid w:val="00D62DD2"/>
    <w:rsid w:val="00D66741"/>
    <w:rsid w:val="00D920E3"/>
    <w:rsid w:val="00DA7EA0"/>
    <w:rsid w:val="00DB22DC"/>
    <w:rsid w:val="00DB2774"/>
    <w:rsid w:val="00DD1CA2"/>
    <w:rsid w:val="00DD2BC6"/>
    <w:rsid w:val="00DE04F2"/>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0322C"/>
    <w:rsid w:val="00F1700A"/>
    <w:rsid w:val="00F24D07"/>
    <w:rsid w:val="00F345A6"/>
    <w:rsid w:val="00F3472E"/>
    <w:rsid w:val="00F402B4"/>
    <w:rsid w:val="00F55E7B"/>
    <w:rsid w:val="00F60BD7"/>
    <w:rsid w:val="00F657D2"/>
    <w:rsid w:val="00F66493"/>
    <w:rsid w:val="00FB4F1A"/>
    <w:rsid w:val="00FC2020"/>
    <w:rsid w:val="00FC3785"/>
    <w:rsid w:val="00FC74DD"/>
    <w:rsid w:val="00FD179B"/>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package" Target="embeddings/Microsoft_Visio_Drawing6.vsdx"/><Relationship Id="rId39" Type="http://schemas.openxmlformats.org/officeDocument/2006/relationships/package" Target="embeddings/Microsoft_Visio_Drawing11.vsdx"/><Relationship Id="rId21" Type="http://schemas.openxmlformats.org/officeDocument/2006/relationships/package" Target="embeddings/Microsoft_Visio_Drawing4.vsdx"/><Relationship Id="rId34" Type="http://schemas.openxmlformats.org/officeDocument/2006/relationships/package" Target="embeddings/Microsoft_Visio_Drawing8.vsdx"/><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package" Target="embeddings/Microsoft_Visio_Drawing17.vsdx"/><Relationship Id="rId55" Type="http://schemas.openxmlformats.org/officeDocument/2006/relationships/image" Target="media/image27.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41" Type="http://schemas.openxmlformats.org/officeDocument/2006/relationships/package" Target="embeddings/Microsoft_Visio_Drawing12.vsdx"/><Relationship Id="rId54" Type="http://schemas.openxmlformats.org/officeDocument/2006/relationships/package" Target="embeddings/Microsoft_Visio_Drawing19.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6.png"/><Relationship Id="rId37" Type="http://schemas.openxmlformats.org/officeDocument/2006/relationships/package" Target="embeddings/Microsoft_Visio_Drawing10.vsdx"/><Relationship Id="rId40" Type="http://schemas.openxmlformats.org/officeDocument/2006/relationships/image" Target="media/image20.emf"/><Relationship Id="rId45" Type="http://schemas.openxmlformats.org/officeDocument/2006/relationships/package" Target="embeddings/Microsoft_Visio_Drawing14.vsdx"/><Relationship Id="rId53" Type="http://schemas.openxmlformats.org/officeDocument/2006/relationships/image" Target="media/image26.emf"/><Relationship Id="rId58" Type="http://schemas.openxmlformats.org/officeDocument/2006/relationships/package" Target="embeddings/Microsoft_Visio_Drawing21.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5.png"/><Relationship Id="rId44" Type="http://schemas.openxmlformats.org/officeDocument/2006/relationships/image" Target="media/image22.emf"/><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package" Target="embeddings/Microsoft_Visio_Drawing15.vsdx"/><Relationship Id="rId59"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89286F-4D72-4B4F-9ABE-8CCD2E082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57</Pages>
  <Words>9611</Words>
  <Characters>54785</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64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Mudit Vats</cp:lastModifiedBy>
  <cp:revision>7</cp:revision>
  <cp:lastPrinted>2020-08-15T22:34:00Z</cp:lastPrinted>
  <dcterms:created xsi:type="dcterms:W3CDTF">2020-09-09T22:03:00Z</dcterms:created>
  <dcterms:modified xsi:type="dcterms:W3CDTF">2020-09-10T03:15:00Z</dcterms:modified>
</cp:coreProperties>
</file>